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1CE39D3" w:rsidR="006F7EDC" w:rsidRDefault="006F7EDC" w:rsidP="003B40B6">
      <w:pPr>
        <w:pStyle w:val="CRCoverPage"/>
        <w:tabs>
          <w:tab w:val="right" w:pos="9639"/>
        </w:tabs>
        <w:spacing w:after="0"/>
        <w:rPr>
          <w:b/>
          <w:i/>
          <w:noProof/>
          <w:sz w:val="28"/>
        </w:rPr>
      </w:pPr>
      <w:r>
        <w:rPr>
          <w:b/>
          <w:noProof/>
          <w:sz w:val="24"/>
        </w:rPr>
        <w:t>3GPP TSG-CT WG1 Meeting #1</w:t>
      </w:r>
      <w:r w:rsidR="00001D5F">
        <w:rPr>
          <w:b/>
          <w:noProof/>
          <w:sz w:val="24"/>
        </w:rPr>
        <w:t>41</w:t>
      </w:r>
      <w:r>
        <w:rPr>
          <w:b/>
          <w:noProof/>
          <w:sz w:val="24"/>
        </w:rPr>
        <w:t>e</w:t>
      </w:r>
      <w:r>
        <w:rPr>
          <w:b/>
          <w:i/>
          <w:noProof/>
          <w:sz w:val="28"/>
        </w:rPr>
        <w:tab/>
      </w:r>
      <w:r>
        <w:rPr>
          <w:b/>
          <w:noProof/>
          <w:sz w:val="24"/>
        </w:rPr>
        <w:t>C1-2</w:t>
      </w:r>
      <w:r w:rsidR="00001D5F">
        <w:rPr>
          <w:b/>
          <w:noProof/>
          <w:sz w:val="24"/>
        </w:rPr>
        <w:t>3</w:t>
      </w:r>
      <w:r w:rsidR="008B160D">
        <w:rPr>
          <w:b/>
          <w:noProof/>
          <w:sz w:val="24"/>
        </w:rPr>
        <w:t>xxxx</w:t>
      </w:r>
    </w:p>
    <w:p w14:paraId="77559CC4" w14:textId="1428F831" w:rsidR="006F7EDC" w:rsidRDefault="009F0C4B" w:rsidP="006F7EDC">
      <w:pPr>
        <w:pStyle w:val="CRCoverPage"/>
        <w:outlineLvl w:val="0"/>
        <w:rPr>
          <w:b/>
          <w:noProof/>
          <w:sz w:val="24"/>
        </w:rPr>
      </w:pPr>
      <w:r>
        <w:rPr>
          <w:b/>
          <w:noProof/>
          <w:sz w:val="24"/>
        </w:rPr>
        <w:t>Online</w:t>
      </w:r>
      <w:r w:rsidR="006F7EDC">
        <w:rPr>
          <w:b/>
          <w:noProof/>
          <w:sz w:val="24"/>
        </w:rPr>
        <w:t xml:space="preserve"> 1</w:t>
      </w:r>
      <w:r w:rsidR="00001D5F">
        <w:rPr>
          <w:b/>
          <w:noProof/>
          <w:sz w:val="24"/>
        </w:rPr>
        <w:t>7</w:t>
      </w:r>
      <w:r w:rsidR="006F7EDC">
        <w:rPr>
          <w:b/>
          <w:noProof/>
          <w:sz w:val="24"/>
        </w:rPr>
        <w:t xml:space="preserve"> – 2</w:t>
      </w:r>
      <w:r w:rsidR="00001D5F">
        <w:rPr>
          <w:b/>
          <w:noProof/>
          <w:sz w:val="24"/>
        </w:rPr>
        <w:t>1</w:t>
      </w:r>
      <w:r w:rsidR="006F7EDC">
        <w:rPr>
          <w:b/>
          <w:noProof/>
          <w:sz w:val="24"/>
        </w:rPr>
        <w:t xml:space="preserve"> A</w:t>
      </w:r>
      <w:r w:rsidR="00E36D44">
        <w:rPr>
          <w:b/>
          <w:noProof/>
          <w:sz w:val="24"/>
        </w:rPr>
        <w:t>pril</w:t>
      </w:r>
      <w:r w:rsidR="006F7EDC">
        <w:rPr>
          <w:b/>
          <w:noProof/>
          <w:sz w:val="24"/>
        </w:rPr>
        <w:t xml:space="preserve"> 202</w:t>
      </w:r>
      <w:r w:rsidR="00001D5F">
        <w:rPr>
          <w:b/>
          <w:noProof/>
          <w:sz w:val="24"/>
        </w:rPr>
        <w:t>3</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t>(was C1-2321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000000" w:rsidP="00E13F3D">
            <w:pPr>
              <w:pStyle w:val="CRCoverPage"/>
              <w:spacing w:after="0"/>
              <w:jc w:val="right"/>
              <w:rPr>
                <w:b/>
                <w:noProof/>
                <w:sz w:val="28"/>
              </w:rPr>
            </w:pPr>
            <w:fldSimple w:instr=" DOCPROPERTY  Spec#  \* MERGEFORMAT ">
              <w:r w:rsidR="008C5478">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330A41" w:rsidR="001E41F3" w:rsidRPr="00410371" w:rsidRDefault="00000000" w:rsidP="00547111">
            <w:pPr>
              <w:pStyle w:val="CRCoverPage"/>
              <w:spacing w:after="0"/>
              <w:rPr>
                <w:noProof/>
              </w:rPr>
            </w:pPr>
            <w:fldSimple w:instr=" DOCPROPERTY  Cr#  \* MERGEFORMAT ">
              <w:r w:rsidR="00B83A99">
                <w:rPr>
                  <w:b/>
                  <w:noProof/>
                  <w:sz w:val="28"/>
                </w:rPr>
                <w:t>51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D26693" w:rsidR="001E41F3" w:rsidRPr="00410371" w:rsidRDefault="008B160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C8F76D" w:rsidR="001E41F3" w:rsidRPr="00410371" w:rsidRDefault="00000000">
            <w:pPr>
              <w:pStyle w:val="CRCoverPage"/>
              <w:spacing w:after="0"/>
              <w:jc w:val="center"/>
              <w:rPr>
                <w:noProof/>
                <w:sz w:val="28"/>
              </w:rPr>
            </w:pPr>
            <w:fldSimple w:instr=" DOCPROPERTY  Version  \* MERGEFORMAT ">
              <w:r w:rsidR="008C5478">
                <w:rPr>
                  <w:b/>
                  <w:noProof/>
                  <w:sz w:val="28"/>
                </w:rPr>
                <w:t>1</w:t>
              </w:r>
              <w:r w:rsidR="00001D5F">
                <w:rPr>
                  <w:b/>
                  <w:noProof/>
                  <w:sz w:val="28"/>
                </w:rPr>
                <w:t>8</w:t>
              </w:r>
              <w:r w:rsidR="008C5478">
                <w:rPr>
                  <w:b/>
                  <w:noProof/>
                  <w:sz w:val="28"/>
                </w:rPr>
                <w:t>.</w:t>
              </w:r>
              <w:r w:rsidR="00001D5F">
                <w:rPr>
                  <w:b/>
                  <w:noProof/>
                  <w:sz w:val="28"/>
                </w:rPr>
                <w:t>2</w:t>
              </w:r>
              <w:r w:rsidR="008C5478">
                <w:rPr>
                  <w:b/>
                  <w:noProof/>
                  <w:sz w:val="28"/>
                </w:rPr>
                <w:t>.</w:t>
              </w:r>
              <w:r w:rsidR="00B110AF">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F48A4A" w:rsidR="001E41F3" w:rsidRDefault="002B546F">
            <w:pPr>
              <w:pStyle w:val="CRCoverPage"/>
              <w:spacing w:after="0"/>
              <w:ind w:left="100"/>
              <w:rPr>
                <w:noProof/>
              </w:rPr>
            </w:pPr>
            <w:r>
              <w:t>Enabling UE to send UE STATE INDICATION message even when UE does not have stored UE policy sections</w:t>
            </w:r>
            <w:r w:rsidR="001F693D">
              <w:t xml:space="preserve"> - Option B</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548B4C" w:rsidR="001E41F3" w:rsidRDefault="002B546F">
            <w:pPr>
              <w:pStyle w:val="CRCoverPage"/>
              <w:spacing w:after="0"/>
              <w:ind w:left="100"/>
              <w:rPr>
                <w:noProof/>
              </w:rPr>
            </w:pPr>
            <w:r>
              <w:t>Qualcomm Incorporated</w:t>
            </w:r>
            <w:r w:rsidR="001F693D">
              <w:t xml:space="preserve">, </w:t>
            </w:r>
            <w:r w:rsidR="00776699">
              <w:t>Ericsson</w:t>
            </w:r>
            <w:r w:rsidR="009F0C4B">
              <w:t xml:space="preserve">, Nokia, Nokia Shanghai Bell, </w:t>
            </w:r>
            <w:r w:rsidR="003350EA">
              <w:t>ZTE, T-Mobile USA</w:t>
            </w:r>
            <w:ins w:id="1" w:author="Lena Chaponniere28" w:date="2023-04-17T10:51:00Z">
              <w:r w:rsidR="00143A7B">
                <w:t>. AT&amp;T, China Mobil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AAF327" w:rsidR="001E41F3" w:rsidRDefault="002B546F">
            <w:pPr>
              <w:pStyle w:val="CRCoverPage"/>
              <w:spacing w:after="0"/>
              <w:ind w:left="100"/>
              <w:rPr>
                <w:noProof/>
              </w:rPr>
            </w:pPr>
            <w:r>
              <w:t>5GProtoc1</w:t>
            </w:r>
            <w:r w:rsidR="001F693D">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1C461B" w:rsidR="001E41F3" w:rsidRDefault="008C5478">
            <w:pPr>
              <w:pStyle w:val="CRCoverPage"/>
              <w:spacing w:after="0"/>
              <w:ind w:left="100"/>
              <w:rPr>
                <w:noProof/>
              </w:rPr>
            </w:pPr>
            <w:r>
              <w:t>202</w:t>
            </w:r>
            <w:r w:rsidR="001F693D">
              <w:t>3</w:t>
            </w:r>
            <w:r>
              <w:t>-0</w:t>
            </w:r>
            <w:r w:rsidR="001F693D">
              <w:t>4</w:t>
            </w:r>
            <w:r>
              <w:t>-</w:t>
            </w:r>
            <w:r w:rsidR="008B160D">
              <w:t>1</w:t>
            </w:r>
            <w:r w:rsidR="00B110AF">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3F1F5F" w:rsidR="001E41F3" w:rsidRDefault="008C547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38848853" w14:textId="77777777" w:rsidR="00D05C86" w:rsidRDefault="00D05C86" w:rsidP="00D05C86">
            <w:pPr>
              <w:pStyle w:val="CRCoverPage"/>
              <w:spacing w:after="0"/>
              <w:ind w:left="100"/>
              <w:rPr>
                <w:noProof/>
              </w:rPr>
            </w:pPr>
            <w:r>
              <w:rPr>
                <w:noProof/>
              </w:rPr>
              <w:t>It can also be useful for the UE to send the UE STATE INDICATION message to trigger the AMF to establish UE policy assocation with the PCF as specified in TS 23.502. This is because, if the UE does not send any UE policy container to the network, per TS 23.502 clause 4.16.11 it is optional for the AMF to establish the UE policy association:</w:t>
            </w:r>
          </w:p>
          <w:p w14:paraId="4F6EB104" w14:textId="77777777" w:rsidR="00D05C86" w:rsidRDefault="00D05C86" w:rsidP="00D05C86">
            <w:pPr>
              <w:pStyle w:val="CRCoverPage"/>
              <w:spacing w:after="0"/>
              <w:ind w:left="100"/>
              <w:rPr>
                <w:noProof/>
              </w:rPr>
            </w:pPr>
            <w:r>
              <w:rPr>
                <w:noProof/>
              </w:rPr>
              <w:t>“</w:t>
            </w:r>
            <w:r>
              <w:rPr>
                <w:lang w:eastAsia="zh-CN"/>
              </w:rPr>
              <w:t>The AMF establishes UE Policy Association with the (V-)PCF when a UE Policy Container is received from the UE. If a UE Policy Container is not received from the UE, the AMF may establish UE Policy Association with the (V-)PCF based on AMF local configuration.”</w:t>
            </w:r>
          </w:p>
          <w:p w14:paraId="4227907D" w14:textId="77777777" w:rsidR="00D05C86" w:rsidRDefault="00D05C86">
            <w:pPr>
              <w:pStyle w:val="CRCoverPage"/>
              <w:spacing w:after="0"/>
              <w:ind w:left="100"/>
              <w:rPr>
                <w:noProof/>
              </w:rPr>
            </w:pPr>
          </w:p>
          <w:p w14:paraId="708AA7DE" w14:textId="6A365A00"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noProof/>
              </w:rPr>
            </w:pPr>
            <w:r>
              <w:rPr>
                <w:noProof/>
              </w:rPr>
              <w:lastRenderedPageBreak/>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r>
              <w:rPr>
                <w:noProof/>
              </w:rPr>
              <w:t>Subclauses 5.5.1.2.2</w:t>
            </w:r>
            <w:r w:rsidR="00966791">
              <w:rPr>
                <w:noProof/>
              </w:rPr>
              <w:t>, 5.5.1.3.2</w:t>
            </w:r>
            <w:r>
              <w:rPr>
                <w:noProof/>
              </w:rPr>
              <w:t xml:space="preserve"> and 8.2.6.18 were updated to enable the UE to send the UE STATE INDICATION message even when the UE does not have any stored UE policy sections</w:t>
            </w:r>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0847266B" w:rsidR="003A3274" w:rsidRPr="003A3274" w:rsidRDefault="008247FF" w:rsidP="00C3456A">
            <w:pPr>
              <w:pStyle w:val="CRCoverPage"/>
              <w:numPr>
                <w:ilvl w:val="0"/>
                <w:numId w:val="1"/>
              </w:numPr>
              <w:spacing w:after="0"/>
              <w:rPr>
                <w:noProof/>
              </w:rPr>
            </w:pPr>
            <w:r w:rsidRPr="00830E34">
              <w:rPr>
                <w:noProof/>
              </w:rPr>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ins w:id="2" w:author="Lena Chaponniere28" w:date="2023-04-17T10:52:00Z">
              <w:r w:rsidR="00166B89">
                <w:rPr>
                  <w:noProof/>
                </w:rPr>
                <w:t>, however some legacy network</w:t>
              </w:r>
            </w:ins>
            <w:ins w:id="3" w:author="Lena Chaponniere28" w:date="2023-04-17T10:53:00Z">
              <w:r w:rsidR="006A715C">
                <w:rPr>
                  <w:noProof/>
                </w:rPr>
                <w:t>s</w:t>
              </w:r>
            </w:ins>
            <w:ins w:id="4" w:author="Lena Chaponniere28" w:date="2023-04-17T10:52:00Z">
              <w:r w:rsidR="00455305">
                <w:rPr>
                  <w:noProof/>
                </w:rPr>
                <w:t xml:space="preserve"> may not be able to decode the message due to the length of the USPI IE being </w:t>
              </w:r>
            </w:ins>
            <w:ins w:id="5" w:author="Lena Chaponniere28" w:date="2023-04-17T10:53:00Z">
              <w:r w:rsidR="006A715C">
                <w:rPr>
                  <w:noProof/>
                </w:rPr>
                <w:t>less that the minimum length specified in previous versions of the specification</w:t>
              </w:r>
            </w:ins>
            <w:del w:id="6" w:author="Lena Chaponniere28" w:date="2023-04-17T10:53:00Z">
              <w:r w:rsidR="00292F97" w:rsidDel="006A715C">
                <w:rPr>
                  <w:noProof/>
                </w:rPr>
                <w:delText>.</w:delText>
              </w:r>
              <w:r w:rsidR="00185DEE" w:rsidDel="006A715C">
                <w:delText xml:space="preserve"> </w:delText>
              </w:r>
              <w:r w:rsidR="00185DEE" w:rsidRPr="00185DEE" w:rsidDel="006A715C">
                <w:rPr>
                  <w:noProof/>
                </w:rPr>
                <w:delText xml:space="preserve">Even if a legacy network considers the message as “too short”, then </w:delText>
              </w:r>
              <w:r w:rsidR="00185DEE" w:rsidDel="006A715C">
                <w:rPr>
                  <w:noProof/>
                </w:rPr>
                <w:delText xml:space="preserve">the </w:delText>
              </w:r>
              <w:r w:rsidR="00185DEE" w:rsidRPr="00185DEE" w:rsidDel="006A715C">
                <w:rPr>
                  <w:noProof/>
                </w:rPr>
                <w:delText>legacy network ignores the message, as if it was not sent -&gt; same behaviour as legacy</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3505AFC" w:rsidR="001E41F3" w:rsidRDefault="008E2748">
            <w:pPr>
              <w:pStyle w:val="CRCoverPage"/>
              <w:spacing w:after="0"/>
              <w:ind w:left="100"/>
              <w:rPr>
                <w:noProof/>
              </w:rPr>
            </w:pPr>
            <w:r>
              <w:rPr>
                <w:noProof/>
              </w:rPr>
              <w:t xml:space="preserve">5.5.1.2.2, </w:t>
            </w:r>
            <w:r w:rsidR="00966791">
              <w:rPr>
                <w:noProof/>
              </w:rPr>
              <w:t xml:space="preserve">5.5.1.3.2, </w:t>
            </w:r>
            <w:r>
              <w:rPr>
                <w:noProof/>
              </w:rPr>
              <w:t xml:space="preserve">8.2.6.18, </w:t>
            </w:r>
            <w:ins w:id="7" w:author="Lena Chaponniere28" w:date="2023-04-17T10:55:00Z">
              <w:r w:rsidR="00DE1771">
                <w:rPr>
                  <w:noProof/>
                </w:rPr>
                <w:t xml:space="preserve">D.2.2.1,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3839272" w14:textId="77777777" w:rsidR="00B014B0" w:rsidRPr="007F2770" w:rsidRDefault="00B014B0" w:rsidP="00B014B0">
      <w:pPr>
        <w:pStyle w:val="Heading5"/>
      </w:pPr>
      <w:bookmarkStart w:id="8" w:name="_Toc131396081"/>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06796161"/>
      <w:bookmarkStart w:id="17" w:name="_Toc106797047"/>
      <w:r w:rsidRPr="007F2770">
        <w:t>5.5.1.2.2</w:t>
      </w:r>
      <w:r w:rsidRPr="007F2770">
        <w:tab/>
        <w:t>Initial registration initiation</w:t>
      </w:r>
    </w:p>
    <w:p w14:paraId="49960E75" w14:textId="77777777" w:rsidR="00B014B0" w:rsidRPr="007F2770" w:rsidRDefault="00B014B0" w:rsidP="00B014B0">
      <w:r w:rsidRPr="007F2770">
        <w:t>The UE in state 5GMM-DEREGISTERED shall initiate the registration procedure for initial registration by sending a REGISTRATION REQUEST message to the AMF,</w:t>
      </w:r>
    </w:p>
    <w:p w14:paraId="1CB57FB0" w14:textId="77777777" w:rsidR="00B014B0" w:rsidRPr="007F2770" w:rsidRDefault="00B014B0" w:rsidP="00B014B0">
      <w:pPr>
        <w:pStyle w:val="B1"/>
      </w:pPr>
      <w:r w:rsidRPr="007F2770">
        <w:t>a)</w:t>
      </w:r>
      <w:r w:rsidRPr="007F2770">
        <w:tab/>
        <w:t xml:space="preserve">when the UE performs initial registration for 5GS </w:t>
      </w:r>
      <w:proofErr w:type="gramStart"/>
      <w:r w:rsidRPr="007F2770">
        <w:t>services;</w:t>
      </w:r>
      <w:proofErr w:type="gramEnd"/>
    </w:p>
    <w:p w14:paraId="79F04CF7" w14:textId="77777777" w:rsidR="00B014B0" w:rsidRPr="007F2770" w:rsidRDefault="00B014B0" w:rsidP="00B014B0">
      <w:pPr>
        <w:pStyle w:val="B1"/>
        <w:rPr>
          <w:rFonts w:eastAsia="Malgun Gothic"/>
        </w:rPr>
      </w:pPr>
      <w:r w:rsidRPr="007F2770">
        <w:t>b)</w:t>
      </w:r>
      <w:r w:rsidRPr="007F2770">
        <w:tab/>
        <w:t xml:space="preserve">when the UE performs initial registration for emergency </w:t>
      </w:r>
      <w:proofErr w:type="gramStart"/>
      <w:r w:rsidRPr="007F2770">
        <w:t>services</w:t>
      </w:r>
      <w:r w:rsidRPr="007F2770">
        <w:rPr>
          <w:rFonts w:eastAsia="Malgun Gothic"/>
        </w:rPr>
        <w:t>;</w:t>
      </w:r>
      <w:proofErr w:type="gramEnd"/>
    </w:p>
    <w:p w14:paraId="12C58B41" w14:textId="77777777" w:rsidR="00B014B0" w:rsidRPr="007F2770" w:rsidRDefault="00B014B0" w:rsidP="00B014B0">
      <w:pPr>
        <w:pStyle w:val="B1"/>
      </w:pPr>
      <w:r w:rsidRPr="007F2770">
        <w:rPr>
          <w:rFonts w:eastAsia="Malgun Gothic"/>
        </w:rPr>
        <w:t>c)</w:t>
      </w:r>
      <w:r w:rsidRPr="007F2770">
        <w:rPr>
          <w:rFonts w:eastAsia="Malgun Gothic"/>
        </w:rPr>
        <w:tab/>
        <w:t xml:space="preserve">when the UE performs initial registration for SMS over </w:t>
      </w:r>
      <w:proofErr w:type="gramStart"/>
      <w:r w:rsidRPr="007F2770">
        <w:rPr>
          <w:rFonts w:eastAsia="Malgun Gothic"/>
        </w:rPr>
        <w:t>NAS;</w:t>
      </w:r>
      <w:proofErr w:type="gramEnd"/>
    </w:p>
    <w:p w14:paraId="3F7C0944" w14:textId="77777777" w:rsidR="00B014B0" w:rsidRPr="007F2770" w:rsidRDefault="00B014B0" w:rsidP="00B014B0">
      <w:pPr>
        <w:pStyle w:val="B1"/>
      </w:pPr>
      <w:r w:rsidRPr="007F2770">
        <w:t>d)</w:t>
      </w:r>
      <w:r w:rsidRPr="007F2770">
        <w:rPr>
          <w:rFonts w:eastAsia="Malgun Gothic"/>
        </w:rPr>
        <w:tab/>
      </w:r>
      <w:r w:rsidRPr="007F2770">
        <w:t xml:space="preserve">when the UE moves from GERAN to NG-RAN </w:t>
      </w:r>
      <w:proofErr w:type="gramStart"/>
      <w:r w:rsidRPr="007F2770">
        <w:t>coverage</w:t>
      </w:r>
      <w:proofErr w:type="gramEnd"/>
      <w:r w:rsidRPr="007F2770">
        <w:t xml:space="preserve"> or the UE moves from a UTRAN to NG-RAN coverage and the following applies:</w:t>
      </w:r>
    </w:p>
    <w:p w14:paraId="147C4894" w14:textId="77777777" w:rsidR="00B014B0" w:rsidRPr="007F2770" w:rsidRDefault="00B014B0" w:rsidP="00B014B0">
      <w:pPr>
        <w:pStyle w:val="B2"/>
      </w:pPr>
      <w:r w:rsidRPr="007F2770">
        <w:t>1)</w:t>
      </w:r>
      <w:r w:rsidRPr="007F2770">
        <w:tab/>
        <w:t xml:space="preserve">the UE initiated a GPRS attach or routing area updating procedure while in A/Gb mode or </w:t>
      </w:r>
      <w:proofErr w:type="spellStart"/>
      <w:r w:rsidRPr="007F2770">
        <w:t>Iu</w:t>
      </w:r>
      <w:proofErr w:type="spellEnd"/>
      <w:r w:rsidRPr="007F2770">
        <w:t xml:space="preserve"> mode; or</w:t>
      </w:r>
    </w:p>
    <w:p w14:paraId="7EF90531" w14:textId="77777777" w:rsidR="00B014B0" w:rsidRPr="007F2770" w:rsidRDefault="00B014B0" w:rsidP="00B014B0">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w:t>
      </w:r>
    </w:p>
    <w:p w14:paraId="3249282E" w14:textId="77777777" w:rsidR="00B014B0" w:rsidRPr="007F2770" w:rsidRDefault="00B014B0" w:rsidP="00B014B0">
      <w:pPr>
        <w:pStyle w:val="B1"/>
      </w:pPr>
      <w:r w:rsidRPr="007F2770">
        <w:tab/>
        <w:t xml:space="preserve">and since </w:t>
      </w:r>
      <w:proofErr w:type="gramStart"/>
      <w:r w:rsidRPr="007F2770">
        <w:t>then</w:t>
      </w:r>
      <w:proofErr w:type="gramEnd"/>
      <w:r w:rsidRPr="007F2770">
        <w:t xml:space="preserve"> the UE did not perform a successful EPS attach or tracking area updating procedure in S1 mode or registration procedure in N1 mode;</w:t>
      </w:r>
    </w:p>
    <w:p w14:paraId="3B973E75" w14:textId="77777777" w:rsidR="00B014B0" w:rsidRPr="007F2770" w:rsidRDefault="00B014B0" w:rsidP="00B014B0">
      <w:pPr>
        <w:pStyle w:val="B1"/>
        <w:rPr>
          <w:rFonts w:eastAsia="Malgun Gothic"/>
        </w:rPr>
      </w:pPr>
      <w:r w:rsidRPr="007F2770">
        <w:t>e)</w:t>
      </w:r>
      <w:r w:rsidRPr="007F2770">
        <w:tab/>
        <w:t>when the UE performs initial registration for onboarding services in SNPN</w:t>
      </w:r>
      <w:r w:rsidRPr="007F2770">
        <w:rPr>
          <w:rFonts w:eastAsia="Malgun Gothic"/>
        </w:rPr>
        <w:t>; and</w:t>
      </w:r>
    </w:p>
    <w:p w14:paraId="3443EEDD" w14:textId="77777777" w:rsidR="00B014B0" w:rsidRPr="007F2770" w:rsidRDefault="00B014B0" w:rsidP="00B014B0">
      <w:pPr>
        <w:pStyle w:val="B1"/>
        <w:rPr>
          <w:rFonts w:eastAsia="Malgun Gothic"/>
        </w:rPr>
      </w:pPr>
      <w:r w:rsidRPr="007F2770">
        <w:t>f)</w:t>
      </w:r>
      <w:r w:rsidRPr="007F2770">
        <w:tab/>
        <w:t xml:space="preserve">when the UE performs initial registration for disaster roaming </w:t>
      </w:r>
      <w:proofErr w:type="gramStart"/>
      <w:r w:rsidRPr="007F2770">
        <w:t>services</w:t>
      </w:r>
      <w:r w:rsidRPr="007F2770">
        <w:rPr>
          <w:rFonts w:eastAsia="Malgun Gothic"/>
        </w:rPr>
        <w:t>;</w:t>
      </w:r>
      <w:proofErr w:type="gramEnd"/>
    </w:p>
    <w:p w14:paraId="2D2F5E64" w14:textId="77777777" w:rsidR="00B014B0" w:rsidRPr="007F2770" w:rsidRDefault="00B014B0" w:rsidP="00B014B0">
      <w:r w:rsidRPr="007F2770">
        <w:t>with the following clarifications to initial registration for emergency services:</w:t>
      </w:r>
    </w:p>
    <w:p w14:paraId="0D44EE75" w14:textId="77777777" w:rsidR="00B014B0" w:rsidRPr="007F2770" w:rsidRDefault="00B014B0" w:rsidP="00B014B0">
      <w:pPr>
        <w:pStyle w:val="B1"/>
      </w:pPr>
      <w:r w:rsidRPr="007F2770">
        <w:t>a)</w:t>
      </w:r>
      <w:r w:rsidRPr="007F2770">
        <w:tab/>
        <w:t xml:space="preserve">the UE shall not initiate an initial registration for emergency services over the current access, if the UE is already registered for emergency services over the non-current access, unless the initial registration </w:t>
      </w:r>
      <w:proofErr w:type="gramStart"/>
      <w:r w:rsidRPr="007F2770">
        <w:t>has to</w:t>
      </w:r>
      <w:proofErr w:type="gramEnd"/>
      <w:r w:rsidRPr="007F2770">
        <w:t xml:space="preserve"> be initiated to perform handover of an existing emergency PDU session from the non-current access to the current access; and</w:t>
      </w:r>
    </w:p>
    <w:p w14:paraId="287CC6F6" w14:textId="77777777" w:rsidR="00B014B0" w:rsidRPr="007F2770" w:rsidRDefault="00B014B0" w:rsidP="00B014B0">
      <w:pPr>
        <w:pStyle w:val="NO"/>
      </w:pPr>
      <w:r w:rsidRPr="007F2770">
        <w:t>NOTE 1:</w:t>
      </w:r>
      <w:r w:rsidRPr="007F2770">
        <w:tab/>
        <w:t xml:space="preserve">Transfer of an existing emergency PDU session between 3GPP access and non-3GPP access is needed </w:t>
      </w:r>
      <w:proofErr w:type="gramStart"/>
      <w:r w:rsidRPr="007F2770">
        <w:t>e.g.</w:t>
      </w:r>
      <w:proofErr w:type="gramEnd"/>
      <w:r w:rsidRPr="007F2770">
        <w:t xml:space="preserve"> if the UE determines that the current access is no longer available.</w:t>
      </w:r>
    </w:p>
    <w:p w14:paraId="55E997A5" w14:textId="77777777" w:rsidR="00B014B0" w:rsidRPr="007F2770" w:rsidRDefault="00B014B0" w:rsidP="00B014B0">
      <w:pPr>
        <w:pStyle w:val="B1"/>
      </w:pPr>
      <w:r w:rsidRPr="007F2770">
        <w:t>b)</w:t>
      </w:r>
      <w:r w:rsidRPr="007F2770">
        <w:tab/>
        <w:t>the UE can only initiate an initial registration for emergency services over non-3GPP access if it cannot register for emergency services over 3GPP access.</w:t>
      </w:r>
    </w:p>
    <w:p w14:paraId="7D6B6B55" w14:textId="77777777" w:rsidR="00B014B0" w:rsidRPr="007F2770" w:rsidRDefault="00B014B0" w:rsidP="00B014B0">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D018648" w14:textId="77777777" w:rsidR="00B014B0" w:rsidRPr="007F2770" w:rsidRDefault="00B014B0" w:rsidP="00B014B0">
      <w:r w:rsidRPr="007F2770">
        <w:t>During initial registration the UE handles the 5GS mobile identity IE in the following order:</w:t>
      </w:r>
    </w:p>
    <w:p w14:paraId="5E8928EF" w14:textId="77777777" w:rsidR="00B014B0" w:rsidRPr="007F2770" w:rsidRDefault="00B014B0" w:rsidP="00B014B0">
      <w:pPr>
        <w:pStyle w:val="B1"/>
      </w:pPr>
      <w:r w:rsidRPr="007F2770">
        <w:t>a)</w:t>
      </w:r>
      <w:r w:rsidRPr="007F2770">
        <w:tab/>
        <w:t>if:</w:t>
      </w:r>
    </w:p>
    <w:p w14:paraId="4EF43C2E" w14:textId="77777777" w:rsidR="00B014B0" w:rsidRPr="007F2770" w:rsidRDefault="00B014B0" w:rsidP="00B014B0">
      <w:pPr>
        <w:pStyle w:val="B2"/>
      </w:pPr>
      <w:r w:rsidRPr="007F2770">
        <w:t>1)</w:t>
      </w:r>
      <w:r w:rsidRPr="007F2770">
        <w:tab/>
        <w:t>the UE:</w:t>
      </w:r>
    </w:p>
    <w:p w14:paraId="0AB58502" w14:textId="77777777" w:rsidR="00B014B0" w:rsidRPr="007F2770" w:rsidRDefault="00B014B0" w:rsidP="00B014B0">
      <w:pPr>
        <w:pStyle w:val="B3"/>
      </w:pPr>
      <w:proofErr w:type="spellStart"/>
      <w:r w:rsidRPr="007F2770">
        <w:t>i</w:t>
      </w:r>
      <w:proofErr w:type="spellEnd"/>
      <w:r w:rsidRPr="007F2770">
        <w:t>)</w:t>
      </w:r>
      <w:r w:rsidRPr="007F2770">
        <w:tab/>
        <w:t>was previously registered in S1 mode before entering state EMM-DEREGISTERED; and</w:t>
      </w:r>
    </w:p>
    <w:p w14:paraId="70BC5E76" w14:textId="77777777" w:rsidR="00B014B0" w:rsidRPr="007F2770" w:rsidRDefault="00B014B0" w:rsidP="00B014B0">
      <w:pPr>
        <w:pStyle w:val="B3"/>
      </w:pPr>
      <w:r w:rsidRPr="007F2770">
        <w:t>ii)</w:t>
      </w:r>
      <w:r w:rsidRPr="007F2770">
        <w:tab/>
        <w:t>has received an "interworking without N26 interface not supported" indication from the network; and</w:t>
      </w:r>
    </w:p>
    <w:p w14:paraId="0580D2AD" w14:textId="77777777" w:rsidR="00B014B0" w:rsidRPr="007F2770" w:rsidRDefault="00B014B0" w:rsidP="00B014B0">
      <w:pPr>
        <w:pStyle w:val="B2"/>
      </w:pPr>
      <w:r w:rsidRPr="007F2770">
        <w:t>2)</w:t>
      </w:r>
      <w:r w:rsidRPr="007F2770">
        <w:tab/>
        <w:t xml:space="preserve">EPS security context and a valid native 4G-GUTI are </w:t>
      </w:r>
      <w:proofErr w:type="gramStart"/>
      <w:r w:rsidRPr="007F2770">
        <w:t>available;</w:t>
      </w:r>
      <w:proofErr w:type="gramEnd"/>
    </w:p>
    <w:p w14:paraId="3A1EE96D" w14:textId="77777777" w:rsidR="00B014B0" w:rsidRPr="007F2770" w:rsidRDefault="00B014B0" w:rsidP="00B014B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EEDC560" w14:textId="77777777" w:rsidR="00B014B0" w:rsidRPr="007F2770" w:rsidRDefault="00B014B0" w:rsidP="00B014B0">
      <w:pPr>
        <w:pStyle w:val="B1"/>
      </w:pPr>
      <w:r w:rsidRPr="007F2770">
        <w:tab/>
        <w:t>Additionally, if the UE holds a valid 5G</w:t>
      </w:r>
      <w:r w:rsidRPr="007F2770">
        <w:noBreakHyphen/>
        <w:t>GUTI, the UE shall include the 5G-GUTI in the Additional GUTI IE in the REGISTRATION REQUEST message in the following order:</w:t>
      </w:r>
    </w:p>
    <w:p w14:paraId="12B9D85B" w14:textId="77777777" w:rsidR="00B014B0" w:rsidRPr="007F2770" w:rsidRDefault="00B014B0" w:rsidP="00B014B0">
      <w:pPr>
        <w:pStyle w:val="B2"/>
      </w:pPr>
      <w:r w:rsidRPr="007F2770">
        <w:t>1)</w:t>
      </w:r>
      <w:r w:rsidRPr="007F2770">
        <w:tab/>
        <w:t xml:space="preserve">a valid 5G-GUTI that was previously assigned by the same PLMN with which the UE is performing the registration, if </w:t>
      </w:r>
      <w:proofErr w:type="gramStart"/>
      <w:r w:rsidRPr="007F2770">
        <w:t>available;</w:t>
      </w:r>
      <w:proofErr w:type="gramEnd"/>
    </w:p>
    <w:p w14:paraId="7EADE4C9" w14:textId="77777777" w:rsidR="00B014B0" w:rsidRPr="007F2770" w:rsidRDefault="00B014B0" w:rsidP="00B014B0">
      <w:pPr>
        <w:pStyle w:val="B2"/>
      </w:pPr>
      <w:r w:rsidRPr="007F2770">
        <w:t>2)</w:t>
      </w:r>
      <w:r w:rsidRPr="007F2770">
        <w:tab/>
        <w:t>a valid 5G-GUTI that was previously assigned by an equivalent PLMN, if available; and</w:t>
      </w:r>
    </w:p>
    <w:p w14:paraId="702EE907" w14:textId="77777777" w:rsidR="00B014B0" w:rsidRPr="007F2770" w:rsidRDefault="00B014B0" w:rsidP="00B014B0">
      <w:pPr>
        <w:pStyle w:val="B2"/>
      </w:pPr>
      <w:r w:rsidRPr="007F2770">
        <w:lastRenderedPageBreak/>
        <w:t>3)</w:t>
      </w:r>
      <w:r w:rsidRPr="007F2770">
        <w:tab/>
        <w:t xml:space="preserve">a valid 5G-GUTI that was previously assigned by any other PLMN, if </w:t>
      </w:r>
      <w:proofErr w:type="gramStart"/>
      <w:r w:rsidRPr="007F2770">
        <w:t>available;</w:t>
      </w:r>
      <w:proofErr w:type="gramEnd"/>
    </w:p>
    <w:p w14:paraId="52AEB50B" w14:textId="77777777" w:rsidR="00B014B0" w:rsidRPr="007F2770" w:rsidRDefault="00B014B0" w:rsidP="00B014B0">
      <w:pPr>
        <w:pStyle w:val="B1"/>
      </w:pPr>
      <w:r w:rsidRPr="007F2770">
        <w:t>b)</w:t>
      </w:r>
      <w:r w:rsidRPr="007F2770">
        <w:tab/>
        <w:t>if:</w:t>
      </w:r>
    </w:p>
    <w:p w14:paraId="13643872" w14:textId="77777777" w:rsidR="00B014B0" w:rsidRPr="007F2770" w:rsidRDefault="00B014B0" w:rsidP="00B014B0">
      <w:pPr>
        <w:pStyle w:val="B2"/>
      </w:pPr>
      <w:r w:rsidRPr="007F2770">
        <w:t>1)</w:t>
      </w:r>
      <w:r w:rsidRPr="007F2770">
        <w:tab/>
        <w:t xml:space="preserve">the UE is registering with a </w:t>
      </w:r>
      <w:proofErr w:type="gramStart"/>
      <w:r w:rsidRPr="007F2770">
        <w:t>PLMN</w:t>
      </w:r>
      <w:proofErr w:type="gramEnd"/>
      <w:r w:rsidRPr="007F2770">
        <w:t xml:space="preserve"> and the UE holds a valid 5G-GUTI that was previously assigned, over 3GPP access or non-3GPP access, by the same PLMN with which the UE is performing the registration, the UE shall indicate the 5G-GUTI in the 5GS mobile identity IE; or</w:t>
      </w:r>
    </w:p>
    <w:p w14:paraId="06D631E7" w14:textId="77777777" w:rsidR="00B014B0" w:rsidRPr="007F2770" w:rsidRDefault="00B014B0" w:rsidP="00B014B0">
      <w:pPr>
        <w:pStyle w:val="B2"/>
      </w:pPr>
      <w:r w:rsidRPr="007F2770">
        <w:t>2)</w:t>
      </w:r>
      <w:r w:rsidRPr="007F2770">
        <w:tab/>
        <w:t xml:space="preserve">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w:t>
      </w:r>
      <w:proofErr w:type="gramStart"/>
      <w:r w:rsidRPr="007F2770">
        <w:t>IE;</w:t>
      </w:r>
      <w:proofErr w:type="gramEnd"/>
    </w:p>
    <w:p w14:paraId="62451F24" w14:textId="77777777" w:rsidR="00B014B0" w:rsidRPr="007F2770" w:rsidRDefault="00B014B0" w:rsidP="00B014B0">
      <w:pPr>
        <w:pStyle w:val="B1"/>
      </w:pPr>
      <w:r w:rsidRPr="007F2770">
        <w:t>c)</w:t>
      </w:r>
      <w:r w:rsidRPr="007F2770">
        <w:tab/>
        <w:t>if:</w:t>
      </w:r>
    </w:p>
    <w:p w14:paraId="10C89913" w14:textId="77777777" w:rsidR="00B014B0" w:rsidRPr="007F2770" w:rsidRDefault="00B014B0" w:rsidP="00B014B0">
      <w:pPr>
        <w:pStyle w:val="B2"/>
      </w:pPr>
      <w:r w:rsidRPr="007F2770">
        <w:t>1)</w:t>
      </w:r>
      <w:r w:rsidRPr="007F2770">
        <w:tab/>
        <w:t xml:space="preserve">the UE is registering with a </w:t>
      </w:r>
      <w:proofErr w:type="gramStart"/>
      <w:r w:rsidRPr="007F2770">
        <w:t>PLMN</w:t>
      </w:r>
      <w:proofErr w:type="gramEnd"/>
      <w:r w:rsidRPr="007F2770">
        <w:t xml:space="preserve"> and the UE holds a valid 5G-GUTI that was previously assigned, over 3GPP access or non-3GPP access, by an equivalent PLMN, the UE shall indicate the 5G-GUTI in the 5GS mobile identity IE; or</w:t>
      </w:r>
    </w:p>
    <w:p w14:paraId="7AA51E14"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2B7FDD9A" w14:textId="77777777" w:rsidR="00B014B0" w:rsidRPr="007F2770" w:rsidRDefault="00B014B0" w:rsidP="00B014B0">
      <w:pPr>
        <w:pStyle w:val="B1"/>
      </w:pPr>
      <w:r w:rsidRPr="007F2770">
        <w:t>d)</w:t>
      </w:r>
      <w:r w:rsidRPr="007F2770">
        <w:tab/>
        <w:t>if:</w:t>
      </w:r>
    </w:p>
    <w:p w14:paraId="63652BFE" w14:textId="77777777" w:rsidR="00B014B0" w:rsidRPr="007F2770" w:rsidRDefault="00B014B0" w:rsidP="00B014B0">
      <w:pPr>
        <w:pStyle w:val="B2"/>
      </w:pPr>
      <w:r w:rsidRPr="007F2770">
        <w:t>1)</w:t>
      </w:r>
      <w:r w:rsidRPr="007F2770">
        <w:tab/>
        <w:t xml:space="preserve">the UE is registering with a </w:t>
      </w:r>
      <w:proofErr w:type="gramStart"/>
      <w:r w:rsidRPr="007F2770">
        <w:t>PLMN</w:t>
      </w:r>
      <w:proofErr w:type="gramEnd"/>
      <w:r w:rsidRPr="007F2770">
        <w:t xml:space="preserve"> and the UE holds a valid 5G-GUTI that was previously assigned, over 3GPP access or non-3GPP access, by any other PLMN, the UE shall indicate the 5G-GUTI in the 5GS mobile identity IE; or</w:t>
      </w:r>
    </w:p>
    <w:p w14:paraId="3B55A151"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5F1A656F" w14:textId="77777777" w:rsidR="00B014B0" w:rsidRPr="007F2770" w:rsidRDefault="00B014B0" w:rsidP="00B014B0">
      <w:pPr>
        <w:pStyle w:val="B1"/>
      </w:pPr>
      <w:r w:rsidRPr="007F2770">
        <w:t>e)</w:t>
      </w:r>
      <w:r w:rsidRPr="007F2770">
        <w:tab/>
        <w:t xml:space="preserve">if a SUCI other than an onboarding SUCI is available, and the UE is not initiating the initial registration for onboarding services in SNPN, the UE shall include the SUCI other than an onboarding SUCI in the 5GS mobile identity </w:t>
      </w:r>
      <w:proofErr w:type="gramStart"/>
      <w:r w:rsidRPr="007F2770">
        <w:t>IE;</w:t>
      </w:r>
      <w:proofErr w:type="gramEnd"/>
    </w:p>
    <w:p w14:paraId="12B23855" w14:textId="77777777" w:rsidR="00B014B0" w:rsidRPr="007F2770" w:rsidRDefault="00B014B0" w:rsidP="00B014B0">
      <w:pPr>
        <w:pStyle w:val="B1"/>
      </w:pPr>
      <w:r w:rsidRPr="007F2770">
        <w:t>f)</w:t>
      </w:r>
      <w:r w:rsidRPr="007F2770">
        <w:tab/>
        <w:t>if the UE does not hold a valid 5G-GUTI or SUCI other than an onboarding SUCI, and is initiating the initial registration for emergency services, the PEI shall be included in the 5GS mobile identity IE; and</w:t>
      </w:r>
    </w:p>
    <w:p w14:paraId="5A27C2A9" w14:textId="77777777" w:rsidR="00B014B0" w:rsidRPr="007F2770" w:rsidRDefault="00B014B0" w:rsidP="00B014B0">
      <w:pPr>
        <w:pStyle w:val="B1"/>
      </w:pPr>
      <w:r w:rsidRPr="007F2770">
        <w:t>g)</w:t>
      </w:r>
      <w:r w:rsidRPr="007F2770">
        <w:tab/>
        <w:t>if the UE is initiating the initial registration for onboarding services in SNPN, an onboarding SUCI shall be included in the 5GS mobile identity IE.</w:t>
      </w:r>
    </w:p>
    <w:p w14:paraId="4263A68F" w14:textId="77777777" w:rsidR="00B014B0" w:rsidRPr="007F2770" w:rsidRDefault="00B014B0" w:rsidP="00B014B0">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03F99BA3" w14:textId="77777777" w:rsidR="00B014B0" w:rsidRPr="007F2770" w:rsidRDefault="00B014B0" w:rsidP="00B014B0">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9D46DF8" w14:textId="77777777" w:rsidR="00B014B0" w:rsidRPr="007F2770" w:rsidRDefault="00B014B0" w:rsidP="00B014B0">
      <w:r w:rsidRPr="007F2770">
        <w:t>If the UE is operating in the dual-registration mode and it is in EMM state EMM-REGISTERED, the UE shall include the UE status IE with the EMM registration status set to "UE is in EMM-REGISTERED state".</w:t>
      </w:r>
    </w:p>
    <w:p w14:paraId="058B8DF3" w14:textId="77777777" w:rsidR="00B014B0" w:rsidRPr="007F2770" w:rsidRDefault="00B014B0" w:rsidP="00B014B0">
      <w:pPr>
        <w:pStyle w:val="NO"/>
      </w:pPr>
      <w:r w:rsidRPr="007F2770">
        <w:t>NOTE 3:</w:t>
      </w:r>
      <w:r w:rsidRPr="007F2770">
        <w:tab/>
        <w:t>Inclusion of the UE status IE with this setting corresponds to the indication that the UE is "moving from EPC" as specified in 3GPP TS 23.502 [9].</w:t>
      </w:r>
    </w:p>
    <w:p w14:paraId="55D1685C" w14:textId="77777777" w:rsidR="00B014B0" w:rsidRPr="007F2770" w:rsidRDefault="00B014B0" w:rsidP="00B014B0">
      <w:pPr>
        <w:pStyle w:val="NO"/>
      </w:pPr>
      <w:r w:rsidRPr="007F2770">
        <w:t>NOTE 4:</w:t>
      </w:r>
      <w:r w:rsidRPr="007F2770">
        <w:tab/>
        <w:t>The value of the 5GMM registration status included by the UE in the UE status IE is not used by the AMF.</w:t>
      </w:r>
    </w:p>
    <w:p w14:paraId="5D9D7D64" w14:textId="77777777" w:rsidR="00B014B0" w:rsidRPr="007F2770" w:rsidRDefault="00B014B0" w:rsidP="00B014B0">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7DE05BB6" w14:textId="77777777" w:rsidR="00B014B0" w:rsidRPr="007F2770" w:rsidRDefault="00B014B0" w:rsidP="00B014B0">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w:t>
      </w:r>
      <w:r w:rsidRPr="007F2770">
        <w:lastRenderedPageBreak/>
        <w:t xml:space="preserve">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232B5506" w14:textId="77777777" w:rsidR="00B014B0" w:rsidRPr="007F2770" w:rsidRDefault="00B014B0" w:rsidP="00B014B0">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50697D0D" w14:textId="77777777" w:rsidR="00B014B0" w:rsidRPr="007F2770" w:rsidRDefault="00B014B0" w:rsidP="00B014B0">
      <w:r w:rsidRPr="007F2770">
        <w:t xml:space="preserve">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79EF4C90" w14:textId="77777777" w:rsidR="00B014B0" w:rsidRPr="007F2770" w:rsidRDefault="00B014B0" w:rsidP="00B014B0">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6C591F47" w14:textId="77777777" w:rsidR="00B014B0" w:rsidRPr="007F2770" w:rsidRDefault="00B014B0" w:rsidP="00B014B0">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3211E772" w14:textId="77777777" w:rsidR="00B014B0" w:rsidRPr="007F2770" w:rsidRDefault="00B014B0" w:rsidP="00B014B0">
      <w:r w:rsidRPr="007F2770">
        <w:t xml:space="preserve">If the UE needs to request LADN information for specific LADN DNN(s) or indicates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73E8D59B" w14:textId="77777777" w:rsidR="00B014B0" w:rsidRPr="007F2770" w:rsidRDefault="00B014B0" w:rsidP="00B014B0">
      <w:pPr>
        <w:pStyle w:val="B1"/>
      </w:pPr>
      <w:r w:rsidRPr="007F2770">
        <w:t>-</w:t>
      </w:r>
      <w:r w:rsidRPr="007F2770">
        <w:tab/>
        <w:t>request specific LADN DNNs by including a LADN DNN value in the LADN indication IE for each LADN DNN for which the UE requests LADN information; or</w:t>
      </w:r>
    </w:p>
    <w:p w14:paraId="4657894E" w14:textId="77777777" w:rsidR="00B014B0" w:rsidRPr="007F2770" w:rsidRDefault="00B014B0" w:rsidP="00B014B0">
      <w:pPr>
        <w:pStyle w:val="B1"/>
      </w:pPr>
      <w:r w:rsidRPr="007F2770">
        <w:t>-</w:t>
      </w:r>
      <w:r w:rsidRPr="007F2770">
        <w:tab/>
        <w:t>to indicate a request for LADN information by not including any LADN DNN value in the LADN indication IE.</w:t>
      </w:r>
    </w:p>
    <w:p w14:paraId="273B41B1" w14:textId="77777777" w:rsidR="00B014B0" w:rsidRPr="007F2770" w:rsidRDefault="00B014B0" w:rsidP="00B014B0">
      <w:r w:rsidRPr="007F2770">
        <w:t>T</w:t>
      </w:r>
      <w:r w:rsidRPr="007F2770">
        <w:rPr>
          <w:rFonts w:hint="eastAsia"/>
        </w:rPr>
        <w:t xml:space="preserve">he UE shall include the </w:t>
      </w:r>
      <w:r w:rsidRPr="007F2770">
        <w:t>requested NSSAI containing the S-NSSAI(s) corresponding to the slice(s) to which the UE intends to register with and shall include the mapped S-NSSAI(s) for the requested NSSAI, if available, in the</w:t>
      </w:r>
      <w:r w:rsidRPr="007F2770">
        <w:rPr>
          <w:rFonts w:hint="eastAsia"/>
        </w:rPr>
        <w:t xml:space="preserve"> REGISTRATION REQUEST</w:t>
      </w:r>
      <w:r w:rsidRPr="007F2770">
        <w:t xml:space="preserve"> message</w:t>
      </w:r>
      <w:r w:rsidRPr="007F2770">
        <w:rPr>
          <w:rFonts w:hint="eastAsia"/>
        </w:rPr>
        <w:t xml:space="preserve">. </w:t>
      </w:r>
      <w:r w:rsidRPr="007F2770">
        <w:rPr>
          <w:rFonts w:eastAsia="Malgun Gothic"/>
        </w:rPr>
        <w:t>If the UE has allowed NSSAI or configured NSSAI or both for the current PLMN</w:t>
      </w:r>
      <w:r w:rsidRPr="007F2770">
        <w:t xml:space="preserve"> or SNPN</w:t>
      </w:r>
      <w:r w:rsidRPr="007F2770">
        <w:rPr>
          <w:rFonts w:eastAsia="Malgun Gothic"/>
        </w:rPr>
        <w:t xml:space="preserve">, </w:t>
      </w:r>
      <w:r w:rsidRPr="007F2770">
        <w:t>the r</w:t>
      </w:r>
      <w:r w:rsidRPr="007F2770">
        <w:rPr>
          <w:rFonts w:hint="eastAsia"/>
        </w:rPr>
        <w:t xml:space="preserve">equested NSSAI shall be </w:t>
      </w:r>
      <w:r w:rsidRPr="007F2770">
        <w:t>either:</w:t>
      </w:r>
    </w:p>
    <w:p w14:paraId="2753DA4D" w14:textId="77777777" w:rsidR="00B014B0" w:rsidRPr="007F2770" w:rsidRDefault="00B014B0" w:rsidP="00B014B0">
      <w:pPr>
        <w:pStyle w:val="B1"/>
      </w:pPr>
      <w:r w:rsidRPr="007F2770">
        <w:t>a)</w:t>
      </w:r>
      <w:r w:rsidRPr="007F2770">
        <w:tab/>
        <w:t>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w:t>
      </w:r>
      <w:proofErr w:type="gramStart"/>
      <w:r w:rsidRPr="007F2770">
        <w:t>below;</w:t>
      </w:r>
      <w:proofErr w:type="gramEnd"/>
    </w:p>
    <w:p w14:paraId="56EA7BE3" w14:textId="77777777" w:rsidR="00B014B0" w:rsidRPr="007F2770" w:rsidRDefault="00B014B0" w:rsidP="00B014B0">
      <w:pPr>
        <w:pStyle w:val="B1"/>
      </w:pPr>
      <w:r w:rsidRPr="007F2770">
        <w:t>b)</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or</w:t>
      </w:r>
    </w:p>
    <w:p w14:paraId="7C9F8AFA" w14:textId="77777777" w:rsidR="00B014B0" w:rsidRPr="007F2770" w:rsidRDefault="00B014B0" w:rsidP="00B014B0">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one or more S-NSSAIs from the configured</w:t>
      </w:r>
      <w:r w:rsidRPr="007F2770">
        <w:rPr>
          <w:rFonts w:hint="eastAsia"/>
        </w:rPr>
        <w:t xml:space="preserve"> </w:t>
      </w:r>
      <w:r w:rsidRPr="007F2770">
        <w:t>NSSAI for which no corresponding S-NSSAI is present in the allowed NSSAI and those are neither in the rejected NSSAI nor in the pending NSSAI.</w:t>
      </w:r>
    </w:p>
    <w:p w14:paraId="0FA39F05" w14:textId="77777777" w:rsidR="00B014B0" w:rsidRPr="007F2770" w:rsidRDefault="00B014B0" w:rsidP="00B014B0">
      <w:r w:rsidRPr="007F2770">
        <w:t>If the UE has neither allowed NSSAI for the current PLMN or SNPN nor configured NSSAI for the current PLMN or SNPN and has a default configured NSSAI, the UE shall:</w:t>
      </w:r>
    </w:p>
    <w:p w14:paraId="13184295" w14:textId="77777777" w:rsidR="00B014B0" w:rsidRPr="007F2770" w:rsidRDefault="00B014B0" w:rsidP="00B014B0">
      <w:pPr>
        <w:pStyle w:val="B1"/>
      </w:pPr>
      <w:r w:rsidRPr="007F2770">
        <w:t>a)</w:t>
      </w:r>
      <w:r w:rsidRPr="007F2770">
        <w:tab/>
        <w:t>include the S-NSSAI(s) in the Requested NSSAI IE of the REGISTRATION REQUEST message using the default configured NSSAI; and</w:t>
      </w:r>
    </w:p>
    <w:p w14:paraId="24BF17B6" w14:textId="77777777" w:rsidR="00B014B0" w:rsidRPr="007F2770" w:rsidRDefault="00B014B0" w:rsidP="00B014B0">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1FD62D4" w14:textId="77777777" w:rsidR="00B014B0" w:rsidRPr="007F2770" w:rsidRDefault="00B014B0" w:rsidP="00B014B0">
      <w:r w:rsidRPr="007F2770">
        <w:t>If the UE has no allowed NSSAI for the current PLMN or SNPN, no configured NSSAI for the current PLMN or SNPN, and no default configured NSSAI, the UE shall not include a requested NSSAI in the REGISTRATION REQUEST message.</w:t>
      </w:r>
    </w:p>
    <w:p w14:paraId="00C54453" w14:textId="77777777" w:rsidR="00B014B0" w:rsidRPr="007F2770" w:rsidRDefault="00B014B0" w:rsidP="00B014B0">
      <w:r w:rsidRPr="007F2770">
        <w:t>If all the S-NSSAI(s) corresponding to the slice(s) to which the UE intends to register are included in the pending NSSAI, the UE shall not include a requested NSSAI in the REGISTRATION REQUEST message.</w:t>
      </w:r>
    </w:p>
    <w:p w14:paraId="2ADAC772" w14:textId="77777777" w:rsidR="00B014B0" w:rsidRPr="007F2770" w:rsidRDefault="00B014B0" w:rsidP="00B014B0">
      <w:r w:rsidRPr="007F2770">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7F2770">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26222919" w14:textId="77777777" w:rsidR="00B014B0" w:rsidRPr="007F2770" w:rsidRDefault="00B014B0" w:rsidP="00B014B0">
      <w:pPr>
        <w:pStyle w:val="NO"/>
      </w:pPr>
      <w:r w:rsidRPr="007F2770">
        <w:t>NOTE 5:</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8F6A68" w14:textId="77777777" w:rsidR="00B014B0" w:rsidRPr="007F2770" w:rsidRDefault="00B014B0" w:rsidP="00B014B0">
      <w:pPr>
        <w:pStyle w:val="NO"/>
      </w:pPr>
      <w:r w:rsidRPr="007F2770">
        <w:t>NOTE 6:</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3F1CA19" w14:textId="77777777" w:rsidR="00B014B0" w:rsidRPr="007F2770" w:rsidRDefault="00B014B0" w:rsidP="00B014B0">
      <w:pPr>
        <w:pStyle w:val="NO"/>
      </w:pPr>
      <w:r w:rsidRPr="007F2770">
        <w:t>NOTE 7:</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0DE2E6A8" w14:textId="77777777" w:rsidR="00B014B0" w:rsidRPr="007F2770" w:rsidRDefault="00B014B0" w:rsidP="00B014B0">
      <w:r w:rsidRPr="007F2770">
        <w:t>The subset of allowed NSSAI provided in the requested NSSAI consists of one or more S-NSSAIs in the allowed NSSAI for the current PLMN.</w:t>
      </w:r>
    </w:p>
    <w:p w14:paraId="54B77463" w14:textId="77777777" w:rsidR="00B014B0" w:rsidRPr="007F2770" w:rsidRDefault="00B014B0" w:rsidP="00B014B0">
      <w:pPr>
        <w:pStyle w:val="NO"/>
      </w:pPr>
      <w:r w:rsidRPr="007F2770">
        <w:t>NOTE 8:</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w:t>
      </w:r>
      <w:proofErr w:type="gramStart"/>
      <w:r w:rsidRPr="007F2770">
        <w:t>e.g.</w:t>
      </w:r>
      <w:proofErr w:type="gramEnd"/>
      <w:r w:rsidRPr="007F2770">
        <w:t xml:space="preserve"> policies like URSP, applications) and UE local configuration into account.</w:t>
      </w:r>
    </w:p>
    <w:p w14:paraId="1CF8E8C0" w14:textId="77777777" w:rsidR="00B014B0" w:rsidRPr="007F2770" w:rsidRDefault="00B014B0" w:rsidP="00B014B0">
      <w:pPr>
        <w:pStyle w:val="NO"/>
      </w:pPr>
      <w:r w:rsidRPr="007F2770">
        <w:t>NOTE 9:</w:t>
      </w:r>
      <w:r w:rsidRPr="007F2770">
        <w:tab/>
        <w:t>The number of S-NSSAI(s) included in the requested NSSAI cannot exceed eight.</w:t>
      </w:r>
    </w:p>
    <w:p w14:paraId="1405C367" w14:textId="77777777" w:rsidR="00B014B0" w:rsidRPr="007F2770" w:rsidRDefault="00B014B0" w:rsidP="00B014B0">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C25FBFE" w14:textId="77777777" w:rsidR="00B014B0" w:rsidRPr="007F2770" w:rsidRDefault="00B014B0" w:rsidP="00B014B0">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1841143F" w14:textId="77777777" w:rsidR="00B014B0" w:rsidRPr="007F2770" w:rsidRDefault="00B014B0" w:rsidP="00B014B0">
      <w:r w:rsidRPr="007F2770">
        <w:rPr>
          <w:rFonts w:hint="eastAsia"/>
        </w:rPr>
        <w:t xml:space="preserve">If the UE </w:t>
      </w:r>
      <w:r w:rsidRPr="007F2770">
        <w:t xml:space="preserve">initiates an initial registration for emergency services or needs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 (</w:t>
      </w:r>
      <w:proofErr w:type="gramStart"/>
      <w:r w:rsidRPr="007F2770">
        <w:t>e.g.</w:t>
      </w:r>
      <w:proofErr w:type="gramEnd"/>
      <w:r w:rsidRPr="007F2770">
        <w:t xml:space="preserve"> due to uplink signalling pending), 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w:t>
      </w:r>
    </w:p>
    <w:p w14:paraId="13B2679E" w14:textId="77777777" w:rsidR="00B014B0" w:rsidRPr="007F2770" w:rsidRDefault="00B014B0" w:rsidP="00B014B0">
      <w:pPr>
        <w:pStyle w:val="NO"/>
      </w:pPr>
      <w:r w:rsidRPr="007F2770">
        <w:t>NOTE 10:</w:t>
      </w:r>
      <w:r w:rsidRPr="007F2770">
        <w:tab/>
        <w:t xml:space="preserve">The UE does not have to set the Follow-on request indicator to 1, even if the UE </w:t>
      </w:r>
      <w:proofErr w:type="gramStart"/>
      <w:r w:rsidRPr="007F2770">
        <w:t>has to</w:t>
      </w:r>
      <w:proofErr w:type="gramEnd"/>
      <w:r w:rsidRPr="007F2770">
        <w:t xml:space="preserve"> request resources for V2X communication over PC5 reference point, </w:t>
      </w:r>
      <w:r w:rsidRPr="007F2770">
        <w:rPr>
          <w:noProof/>
          <w:lang w:val="en-US"/>
        </w:rPr>
        <w:t xml:space="preserve">5G </w:t>
      </w:r>
      <w:proofErr w:type="spellStart"/>
      <w:r w:rsidRPr="007F2770">
        <w:t>ProSe</w:t>
      </w:r>
      <w:proofErr w:type="spellEnd"/>
      <w:r w:rsidRPr="007F2770">
        <w:t xml:space="preserve"> direct discovery over PC5 or </w:t>
      </w:r>
      <w:r w:rsidRPr="007F2770">
        <w:rPr>
          <w:noProof/>
          <w:lang w:val="en-US"/>
        </w:rPr>
        <w:t xml:space="preserve">5G </w:t>
      </w:r>
      <w:proofErr w:type="spellStart"/>
      <w:r w:rsidRPr="007F2770">
        <w:t>ProSe</w:t>
      </w:r>
      <w:proofErr w:type="spellEnd"/>
      <w:r w:rsidRPr="007F2770">
        <w:t xml:space="preserve"> </w:t>
      </w:r>
      <w:r w:rsidRPr="007F2770">
        <w:rPr>
          <w:rFonts w:hint="eastAsia"/>
        </w:rPr>
        <w:t>d</w:t>
      </w:r>
      <w:r w:rsidRPr="007F2770">
        <w:t>irect communication over PC5.</w:t>
      </w:r>
    </w:p>
    <w:p w14:paraId="3E3DCAC0" w14:textId="77777777" w:rsidR="00B014B0" w:rsidRPr="007F2770" w:rsidRDefault="00B014B0" w:rsidP="00B014B0">
      <w:pPr>
        <w:rPr>
          <w:rFonts w:eastAsia="Malgun Gothic"/>
        </w:rPr>
      </w:pPr>
      <w:r w:rsidRPr="007F2770">
        <w:rPr>
          <w:rFonts w:eastAsia="Malgun Gothic"/>
        </w:rPr>
        <w:t xml:space="preserve">If the UE supports S1 mode </w:t>
      </w:r>
      <w:r w:rsidRPr="007F2770">
        <w:rPr>
          <w:noProof/>
        </w:rPr>
        <w:t>and the UE has not disabled its E-UTRA capability</w:t>
      </w:r>
      <w:r w:rsidRPr="007F2770">
        <w:t xml:space="preserve"> and the 5GS registration type IE in the REGISTRATION REQUEST message is not set to "disaster roaming initial registration"</w:t>
      </w:r>
      <w:r w:rsidRPr="007F2770">
        <w:rPr>
          <w:rFonts w:eastAsia="Malgun Gothic"/>
        </w:rPr>
        <w:t>, the UE shall:</w:t>
      </w:r>
    </w:p>
    <w:p w14:paraId="639803FC" w14:textId="77777777" w:rsidR="00B014B0" w:rsidRPr="007F2770" w:rsidRDefault="00B014B0" w:rsidP="00B014B0">
      <w:pPr>
        <w:pStyle w:val="B1"/>
      </w:pPr>
      <w:r w:rsidRPr="007F2770">
        <w:t>-</w:t>
      </w:r>
      <w:r w:rsidRPr="007F2770">
        <w:tab/>
        <w:t xml:space="preserve">set the S1 mode bit to "S1 mode supported" in the 5GMM capability IE of the REGISTRATION REQUEST </w:t>
      </w:r>
      <w:proofErr w:type="gramStart"/>
      <w:r w:rsidRPr="007F2770">
        <w:t>message;</w:t>
      </w:r>
      <w:proofErr w:type="gramEnd"/>
    </w:p>
    <w:p w14:paraId="59DDCB63"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2CD083EF"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56624209" w14:textId="77777777" w:rsidR="00B014B0" w:rsidRPr="007F2770" w:rsidRDefault="00B014B0" w:rsidP="00B014B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128C47C9" w14:textId="77777777" w:rsidR="00B014B0" w:rsidRPr="007F2770" w:rsidRDefault="00B014B0" w:rsidP="00B014B0">
      <w:r w:rsidRPr="007F2770">
        <w:lastRenderedPageBreak/>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2AAAAECE" w14:textId="77777777" w:rsidR="00B014B0" w:rsidRPr="007F2770" w:rsidRDefault="00B014B0" w:rsidP="00B014B0">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00E4EE"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4A5B8555"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416E5EC" w14:textId="77777777" w:rsidR="00B014B0" w:rsidRPr="007F2770" w:rsidRDefault="00B014B0" w:rsidP="00B014B0">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6D7F529E" w14:textId="77777777" w:rsidR="00B014B0" w:rsidRPr="007F2770" w:rsidRDefault="00B014B0" w:rsidP="00B014B0">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89166F7" w14:textId="77777777" w:rsidR="00B014B0" w:rsidRPr="007F2770" w:rsidRDefault="00B014B0" w:rsidP="00B014B0">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0D27FD68" w14:textId="77777777" w:rsidR="00B014B0" w:rsidRPr="007F2770" w:rsidRDefault="00B014B0" w:rsidP="00B014B0">
      <w:pPr>
        <w:pStyle w:val="B1"/>
      </w:pPr>
      <w:r w:rsidRPr="007F2770">
        <w:t>-</w:t>
      </w:r>
      <w:r w:rsidRPr="007F2770">
        <w:tab/>
        <w:t>set the 5G-SRVCC from NG-RAN to UTRAN capability bit to "5G-SRVCC from NG-RAN to UTRAN supported" in the 5GMM capability IE of the REGISTRATION REQUEST message; and</w:t>
      </w:r>
    </w:p>
    <w:p w14:paraId="523132EE" w14:textId="77777777" w:rsidR="00B014B0" w:rsidRPr="007F2770" w:rsidRDefault="00B014B0" w:rsidP="00B014B0">
      <w:pPr>
        <w:pStyle w:val="B1"/>
        <w:rPr>
          <w:lang w:val="en-US" w:eastAsia="zh-CN"/>
        </w:rPr>
      </w:pPr>
      <w:r w:rsidRPr="007F2770">
        <w:t>-</w:t>
      </w:r>
      <w:r w:rsidRPr="007F2770">
        <w:tab/>
        <w:t xml:space="preserve">include the Mobile station </w:t>
      </w:r>
      <w:proofErr w:type="spellStart"/>
      <w:r w:rsidRPr="007F2770">
        <w:t>classmark</w:t>
      </w:r>
      <w:proofErr w:type="spellEnd"/>
      <w:r w:rsidRPr="007F2770">
        <w:rPr>
          <w:lang w:val="en-US" w:eastAsia="zh-CN"/>
        </w:rPr>
        <w:t> 2 IE and the Supported codecs IE</w:t>
      </w:r>
      <w:r w:rsidRPr="007F2770">
        <w:rPr>
          <w:rFonts w:eastAsia="Malgun Gothic"/>
        </w:rPr>
        <w:t xml:space="preserve"> in the REGISTRATION REQUEST message.</w:t>
      </w:r>
    </w:p>
    <w:p w14:paraId="447BBE7C" w14:textId="77777777" w:rsidR="00B014B0" w:rsidRPr="007F2770" w:rsidRDefault="00B014B0" w:rsidP="00B014B0">
      <w:r w:rsidRPr="007F2770">
        <w:t>If the UE supports service gap control, then the UE shall set the SGC bit to "service gap control supported" in the 5GMM capability IE of the REGISTRATION REQUEST message.</w:t>
      </w:r>
    </w:p>
    <w:p w14:paraId="5A4775B5" w14:textId="77777777" w:rsidR="00B014B0" w:rsidRPr="007F2770" w:rsidRDefault="00B014B0" w:rsidP="00B014B0">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027B98B8" w14:textId="77777777" w:rsidR="00B014B0" w:rsidRPr="007F2770" w:rsidRDefault="00B014B0" w:rsidP="00B014B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5A9E76E6" w14:textId="77777777" w:rsidR="00B014B0" w:rsidRPr="007F2770" w:rsidRDefault="00B014B0" w:rsidP="00B014B0">
      <w:r w:rsidRPr="007F2770">
        <w:t>If the UE supports CAG feature, the UE shall set the CAG bit to "CAG Supported" in the 5GMM capability IE of the REGISTRATION REQUEST message.</w:t>
      </w:r>
    </w:p>
    <w:p w14:paraId="0C444E45" w14:textId="77777777" w:rsidR="00B014B0" w:rsidRPr="007F2770" w:rsidRDefault="00B014B0" w:rsidP="00B014B0">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337B6916" w14:textId="77777777" w:rsidR="00B014B0" w:rsidRPr="007F2770" w:rsidRDefault="00B014B0" w:rsidP="00B014B0">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207B376D" w14:textId="77777777" w:rsidR="00B014B0" w:rsidRPr="007F2770" w:rsidRDefault="00B014B0" w:rsidP="00B014B0">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0A208C" w14:textId="77777777" w:rsidR="00B014B0" w:rsidRPr="007F2770" w:rsidRDefault="00B014B0" w:rsidP="00B014B0">
      <w:r w:rsidRPr="007F2770">
        <w:t>When the UE is not in NB-N1 mode, if the UE supports RACS, the UE shall:</w:t>
      </w:r>
    </w:p>
    <w:p w14:paraId="498F6D6E" w14:textId="77777777" w:rsidR="00B014B0" w:rsidRPr="007F2770" w:rsidRDefault="00B014B0" w:rsidP="00B014B0">
      <w:pPr>
        <w:pStyle w:val="B1"/>
      </w:pPr>
      <w:r w:rsidRPr="007F2770">
        <w:t>a)</w:t>
      </w:r>
      <w:r w:rsidRPr="007F2770">
        <w:tab/>
        <w:t xml:space="preserve">set the RACS bit to "RACS supported" in the 5GMM capability IE of the REGISTRATION REQUEST </w:t>
      </w:r>
      <w:proofErr w:type="gramStart"/>
      <w:r w:rsidRPr="007F2770">
        <w:t>message;</w:t>
      </w:r>
      <w:proofErr w:type="gramEnd"/>
    </w:p>
    <w:p w14:paraId="1E65F53F" w14:textId="77777777" w:rsidR="00B014B0" w:rsidRPr="007F2770" w:rsidRDefault="00B014B0" w:rsidP="00B014B0">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7E3506" w14:textId="77777777" w:rsidR="00B014B0" w:rsidRPr="007F2770" w:rsidRDefault="00B014B0" w:rsidP="00B014B0">
      <w:pPr>
        <w:pStyle w:val="B1"/>
      </w:pPr>
      <w:r w:rsidRPr="007F2770">
        <w:t>c)</w:t>
      </w:r>
      <w:r w:rsidRPr="007F2770">
        <w:tab/>
        <w:t>if the UE:</w:t>
      </w:r>
    </w:p>
    <w:p w14:paraId="2CC4F76E" w14:textId="77777777" w:rsidR="00B014B0" w:rsidRPr="007F2770" w:rsidRDefault="00B014B0" w:rsidP="00B014B0">
      <w:pPr>
        <w:pStyle w:val="B2"/>
      </w:pPr>
      <w:r w:rsidRPr="007F2770">
        <w:t>1)</w:t>
      </w:r>
      <w:r w:rsidRPr="007F2770">
        <w:tab/>
        <w:t>does not have an applicable network-assigned UE radio capability ID for the current UE radio configuration in the selected PLMN or SNPN; and</w:t>
      </w:r>
    </w:p>
    <w:p w14:paraId="1B54FF0B" w14:textId="77777777" w:rsidR="00B014B0" w:rsidRPr="007F2770" w:rsidRDefault="00B014B0" w:rsidP="00B014B0">
      <w:pPr>
        <w:pStyle w:val="B2"/>
      </w:pPr>
      <w:r w:rsidRPr="007F2770">
        <w:lastRenderedPageBreak/>
        <w:t>2)</w:t>
      </w:r>
      <w:r w:rsidRPr="007F2770">
        <w:tab/>
        <w:t>has an applicable manufacturer-assigned UE radio capability ID for the current UE radio configuration,</w:t>
      </w:r>
    </w:p>
    <w:p w14:paraId="26C918CC" w14:textId="77777777" w:rsidR="00B014B0" w:rsidRPr="007F2770" w:rsidRDefault="00B014B0" w:rsidP="00B014B0">
      <w:pPr>
        <w:pStyle w:val="B1"/>
      </w:pPr>
      <w:r w:rsidRPr="007F2770">
        <w:tab/>
        <w:t>include the applicable manufacturer-assigned UE radio capability ID in the UE radio capability ID IE of the REGISTRATION REQUEST message.</w:t>
      </w:r>
    </w:p>
    <w:p w14:paraId="0BC90EBF" w14:textId="77777777" w:rsidR="00B014B0" w:rsidRPr="007F2770" w:rsidRDefault="00B014B0" w:rsidP="00B014B0">
      <w:pPr>
        <w:rPr>
          <w:lang w:eastAsia="zh-CN"/>
        </w:rPr>
      </w:pPr>
      <w:r w:rsidRPr="007F2770">
        <w:t>If the UE has one or more stored UE policy sections</w:t>
      </w:r>
      <w:r w:rsidRPr="007F2770">
        <w:rPr>
          <w:rFonts w:hint="eastAsia"/>
          <w:lang w:eastAsia="zh-CN"/>
        </w:rPr>
        <w:t>:</w:t>
      </w:r>
    </w:p>
    <w:p w14:paraId="3B47778D" w14:textId="77777777" w:rsidR="00B014B0" w:rsidRPr="007F2770" w:rsidRDefault="00B014B0" w:rsidP="00B014B0">
      <w:pPr>
        <w:pStyle w:val="B1"/>
      </w:pPr>
      <w:r w:rsidRPr="007F2770">
        <w:rPr>
          <w:lang w:val="en-US"/>
        </w:rPr>
        <w:t>-</w:t>
      </w:r>
      <w:r w:rsidRPr="007F2770">
        <w:rPr>
          <w:lang w:val="en-US"/>
        </w:rPr>
        <w:tab/>
      </w:r>
      <w:r w:rsidRPr="007F2770">
        <w:t>identified by a UPSI with the PLMN ID part indicating the HPLMN or the selected PLMN; or</w:t>
      </w:r>
    </w:p>
    <w:p w14:paraId="3FC21E9C" w14:textId="77777777" w:rsidR="00B014B0" w:rsidRPr="007F2770" w:rsidRDefault="00B014B0" w:rsidP="00B014B0">
      <w:pPr>
        <w:pStyle w:val="B1"/>
      </w:pPr>
      <w:r w:rsidRPr="007F2770">
        <w:rPr>
          <w:lang w:val="en-US"/>
        </w:rPr>
        <w:t>-</w:t>
      </w:r>
      <w:r w:rsidRPr="007F2770">
        <w:rPr>
          <w:lang w:val="en-US"/>
        </w:rPr>
        <w:tab/>
      </w:r>
      <w:r w:rsidRPr="007F2770">
        <w:t xml:space="preserve">identified by a UPSI with the PLMN ID part indicating the PLMN ID part of the SNPN identity of the selected SNPN and associated with the NID of the selected </w:t>
      </w:r>
      <w:proofErr w:type="gramStart"/>
      <w:r w:rsidRPr="007F2770">
        <w:t>SNPN;</w:t>
      </w:r>
      <w:proofErr w:type="gramEnd"/>
    </w:p>
    <w:p w14:paraId="151D1DF7" w14:textId="77777777" w:rsidR="00B014B0" w:rsidRPr="007F2770" w:rsidRDefault="00B014B0" w:rsidP="00B014B0">
      <w:r w:rsidRPr="007F2770">
        <w:t>then the UE shall set the Payload container type IE to "UE policy container" and include the UE STATE INDICATION message (see annex D) in the Payload container IE of the REGISTRATION REQUEST message.</w:t>
      </w:r>
    </w:p>
    <w:p w14:paraId="7D7230FE" w14:textId="77777777" w:rsidR="00B014B0" w:rsidRDefault="00B014B0" w:rsidP="00B014B0">
      <w:pPr>
        <w:rPr>
          <w:ins w:id="18" w:author="Lena Chaponniere28" w:date="2023-04-08T09:21:00Z"/>
          <w:lang w:eastAsia="zh-CN"/>
        </w:rPr>
      </w:pPr>
      <w:ins w:id="19" w:author="Lena Chaponniere28" w:date="2023-04-08T09:21:00Z">
        <w:r>
          <w:t>If the UE does not have any stored UE policy section</w:t>
        </w:r>
        <w:r>
          <w:rPr>
            <w:rFonts w:hint="eastAsia"/>
            <w:lang w:eastAsia="zh-CN"/>
          </w:rPr>
          <w:t>:</w:t>
        </w:r>
      </w:ins>
    </w:p>
    <w:p w14:paraId="20CE8041" w14:textId="77777777" w:rsidR="00B014B0" w:rsidRDefault="00B014B0" w:rsidP="00B014B0">
      <w:pPr>
        <w:pStyle w:val="B1"/>
        <w:rPr>
          <w:ins w:id="20" w:author="Lena Chaponniere28" w:date="2023-04-08T09:21:00Z"/>
        </w:rPr>
      </w:pPr>
      <w:ins w:id="21" w:author="Lena Chaponniere28" w:date="2023-04-08T09:21:00Z">
        <w:r>
          <w:rPr>
            <w:lang w:val="en-US"/>
          </w:rPr>
          <w:t>-</w:t>
        </w:r>
        <w:r>
          <w:rPr>
            <w:lang w:val="en-US"/>
          </w:rPr>
          <w:tab/>
        </w:r>
        <w:r>
          <w:t>identified by a UPSI with the PLMN ID part indicating the HPLMN or the selected PLMN; or</w:t>
        </w:r>
      </w:ins>
    </w:p>
    <w:p w14:paraId="2D1AFA62" w14:textId="77777777" w:rsidR="00B014B0" w:rsidRDefault="00B014B0" w:rsidP="00B014B0">
      <w:pPr>
        <w:pStyle w:val="B1"/>
        <w:rPr>
          <w:ins w:id="22" w:author="Lena Chaponniere28" w:date="2023-04-08T09:21:00Z"/>
        </w:rPr>
      </w:pPr>
      <w:ins w:id="23" w:author="Lena Chaponniere28" w:date="2023-04-08T09:21:00Z">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ins>
    </w:p>
    <w:p w14:paraId="7F0440FD" w14:textId="77777777" w:rsidR="00B014B0" w:rsidRDefault="00B014B0" w:rsidP="00B014B0">
      <w:pPr>
        <w:rPr>
          <w:ins w:id="24" w:author="Lena Chaponniere28" w:date="2023-04-08T09:21:00Z"/>
        </w:rPr>
      </w:pPr>
      <w:ins w:id="25" w:author="Lena Chaponniere28" w:date="2023-04-08T09:21:00Z">
        <w:r>
          <w:t>and the UE needs to send a UE policy container to the network, then the UE shall set the Payload container type IE to "UE policy container" and include the UE STATE INDICATION message (see annex D) in the Payload container IE of the REGISTRATION REQUEST message.</w:t>
        </w:r>
      </w:ins>
    </w:p>
    <w:p w14:paraId="191357A9" w14:textId="77777777" w:rsidR="00B014B0" w:rsidRPr="007F2770" w:rsidRDefault="00B014B0" w:rsidP="00B014B0">
      <w:pPr>
        <w:pStyle w:val="NO"/>
      </w:pPr>
      <w:r w:rsidRPr="007F2770">
        <w:t>NOTE 11:</w:t>
      </w:r>
      <w:r w:rsidRPr="007F2770">
        <w:tab/>
        <w:t>In this version of the protocol, the UE can only include the Payload container IE in the REGISTRATION REQUEST message to carry a payload of type "UE policy container".</w:t>
      </w:r>
    </w:p>
    <w:p w14:paraId="1616BA73" w14:textId="77777777" w:rsidR="00B014B0" w:rsidRPr="007F2770" w:rsidRDefault="00B014B0" w:rsidP="00B014B0">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w:t>
      </w:r>
      <w:proofErr w:type="gramStart"/>
      <w:r w:rsidRPr="007F2770">
        <w:t>i.e.</w:t>
      </w:r>
      <w:proofErr w:type="gramEnd"/>
      <w:r w:rsidRPr="007F2770">
        <w:t xml:space="preserv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00FB8F45" w14:textId="77777777" w:rsidR="00B014B0" w:rsidRPr="007F2770" w:rsidRDefault="00B014B0" w:rsidP="00B014B0">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4DB3F41A" w14:textId="77777777" w:rsidR="00B014B0" w:rsidRPr="007F2770" w:rsidRDefault="00B014B0" w:rsidP="00B014B0">
      <w:r w:rsidRPr="007F2770">
        <w:t xml:space="preserve">If the UE supports ciphered broadcast assistance data and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0BA85F78" w14:textId="77777777" w:rsidR="00B014B0" w:rsidRPr="007F2770" w:rsidRDefault="00B014B0" w:rsidP="00B014B0">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7F2770">
        <w:rPr>
          <w:rFonts w:hint="eastAsia"/>
          <w:lang w:eastAsia="zh-CN"/>
        </w:rPr>
        <w:t>UE</w:t>
      </w:r>
      <w:r w:rsidRPr="007F2770">
        <w:t xml:space="preserve"> is not performing the initial registration for emergency services.</w:t>
      </w:r>
    </w:p>
    <w:p w14:paraId="55632B40" w14:textId="77777777" w:rsidR="00B014B0" w:rsidRPr="007F2770" w:rsidRDefault="00B014B0" w:rsidP="00B014B0">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87F19FA" w14:textId="77777777" w:rsidR="00B014B0" w:rsidRPr="007F2770" w:rsidRDefault="00B014B0" w:rsidP="00B014B0">
      <w:r w:rsidRPr="007F2770">
        <w:t>If the REGISTRATION REQUEST message includes a NAS message container IE, the AMF shall process the REGISTRATION REQUEST message that is obtained from the NAS message container IE as described in subclause 4.4.6.</w:t>
      </w:r>
    </w:p>
    <w:p w14:paraId="1F1482F5" w14:textId="77777777" w:rsidR="00B014B0" w:rsidRPr="007F2770" w:rsidRDefault="00B014B0" w:rsidP="00B014B0">
      <w:r w:rsidRPr="007F2770">
        <w:t>If the UE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70F0C37F" w14:textId="77777777" w:rsidR="00B014B0" w:rsidRPr="007F2770" w:rsidRDefault="00B014B0" w:rsidP="00B014B0">
      <w:r w:rsidRPr="007F2770">
        <w:lastRenderedPageBreak/>
        <w:t>The UE shall set the ER-NSSAI bit to "Extended rejected NSSAI supported" in the 5GMM capability IE of the REGISTRATION REQUEST message.</w:t>
      </w:r>
    </w:p>
    <w:p w14:paraId="5F88DED0" w14:textId="77777777" w:rsidR="00B014B0" w:rsidRPr="007F2770" w:rsidRDefault="00B014B0" w:rsidP="00B014B0">
      <w:r w:rsidRPr="007F2770">
        <w:t>If the UE supports the NSSRG, then the UE shall set the NSSRG bit to "NSSRG supported" in the 5GMM capability IE of the REGISTRATION REQUEST message.</w:t>
      </w:r>
    </w:p>
    <w:p w14:paraId="20D8BF2F" w14:textId="77777777" w:rsidR="00B014B0" w:rsidRPr="007F2770" w:rsidRDefault="00B014B0" w:rsidP="00B014B0">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62B3DF3" w14:textId="77777777" w:rsidR="00B014B0" w:rsidRPr="007F2770" w:rsidRDefault="00B014B0" w:rsidP="00B014B0">
      <w:r w:rsidRPr="007F2770">
        <w:t>If the UE supports UAS services, the UE shall set the UAS bit to "UAS services supported" in the 5GMM capability IE of the REGISTRATION REQUEST message. If the UE supports A2X over E-UTRA-PC5 as specified in 3GPP TS 24.577 [60], the</w:t>
      </w:r>
      <w:r w:rsidRPr="007F2770">
        <w:rPr>
          <w:lang w:eastAsia="zh-TW"/>
        </w:rPr>
        <w:t xml:space="preserve"> UE</w:t>
      </w:r>
      <w:r w:rsidRPr="007F2770">
        <w:t xml:space="preserve"> shall set the A2XEPC5 bit to "A2X over E-UTRA-PC5 supported" in the 5GMM capability IE of the REGISTRATION REQUEST message. If the UE supports A2X over NR-PC5 as specified in 3GPP TS 24.577 [60], the</w:t>
      </w:r>
      <w:r w:rsidRPr="007F2770">
        <w:rPr>
          <w:lang w:eastAsia="zh-TW"/>
        </w:rPr>
        <w:t xml:space="preserve"> UE</w:t>
      </w:r>
      <w:r w:rsidRPr="007F2770">
        <w:t xml:space="preserve"> shall set the A2XNPC5 bit to "A2X over NR-PC5 supported" in the 5GMM capability IE of the REGISTRATION REQUEST message.</w:t>
      </w:r>
    </w:p>
    <w:p w14:paraId="33F45EE2" w14:textId="77777777" w:rsidR="00B014B0" w:rsidRPr="007F2770" w:rsidRDefault="00B014B0" w:rsidP="00B014B0">
      <w:pPr>
        <w:pStyle w:val="EditorsNote"/>
      </w:pPr>
      <w:r w:rsidRPr="007F2770">
        <w:t>Editor's note (CR 5008, UAS_Ph2): it is FFS whether “A2X capability” needs to be indicated.</w:t>
      </w:r>
    </w:p>
    <w:p w14:paraId="40E8C224" w14:textId="77777777" w:rsidR="00B014B0" w:rsidRPr="007F2770" w:rsidRDefault="00B014B0" w:rsidP="00B014B0">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C6CC834" w14:textId="77777777" w:rsidR="00B014B0" w:rsidRPr="007F2770" w:rsidRDefault="00B014B0" w:rsidP="00B014B0">
      <w:pPr>
        <w:rPr>
          <w:lang w:eastAsia="zh-CN"/>
        </w:rPr>
      </w:pPr>
      <w:r w:rsidRPr="007F2770">
        <w:t xml:space="preserve">If the UE supports 5G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d</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 xml:space="preserve">supported" in the 5GMM capability IE of the REGISTRATION REQUEST message. If the UE supports 5G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c</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proofErr w:type="spellStart"/>
      <w:r w:rsidRPr="007F2770">
        <w:rPr>
          <w:lang w:eastAsia="zh-CN"/>
        </w:rPr>
        <w:t>ProSe</w:t>
      </w:r>
      <w:proofErr w:type="spellEnd"/>
      <w:r w:rsidRPr="007F2770">
        <w:rPr>
          <w:lang w:eastAsia="zh-CN"/>
        </w:rPr>
        <w:t xml:space="preserv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344946A9" w14:textId="77777777" w:rsidR="00B014B0" w:rsidRPr="007F2770" w:rsidRDefault="00B014B0" w:rsidP="00B014B0">
      <w:r w:rsidRPr="007F2770">
        <w:t>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A289E14" w14:textId="77777777" w:rsidR="00B014B0" w:rsidRPr="007F2770" w:rsidRDefault="00B014B0" w:rsidP="00B014B0">
      <w:r w:rsidRPr="007F2770">
        <w:t>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345598F" w14:textId="77777777" w:rsidR="00B014B0" w:rsidRPr="007F2770" w:rsidRDefault="00B014B0" w:rsidP="00B014B0">
      <w:r w:rsidRPr="007F2770">
        <w:t>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168972D5" w14:textId="77777777" w:rsidR="00B014B0" w:rsidRPr="007F2770" w:rsidRDefault="00B014B0" w:rsidP="00B014B0">
      <w:r w:rsidRPr="007F2770">
        <w:t>If the MUSIM UE sets:</w:t>
      </w:r>
    </w:p>
    <w:p w14:paraId="32070B7B" w14:textId="77777777" w:rsidR="00B014B0" w:rsidRPr="007F2770" w:rsidRDefault="00B014B0" w:rsidP="00B014B0">
      <w:pPr>
        <w:pStyle w:val="B1"/>
      </w:pPr>
      <w:r w:rsidRPr="007F2770">
        <w:t>-</w:t>
      </w:r>
      <w:r w:rsidRPr="007F2770">
        <w:tab/>
        <w:t>the reject paging request bit to "reject paging request supported</w:t>
      </w:r>
      <w:proofErr w:type="gramStart"/>
      <w:r w:rsidRPr="007F2770">
        <w:t>";</w:t>
      </w:r>
      <w:proofErr w:type="gramEnd"/>
    </w:p>
    <w:p w14:paraId="53503DB5" w14:textId="77777777" w:rsidR="00B014B0" w:rsidRPr="007F2770" w:rsidRDefault="00B014B0" w:rsidP="00B014B0">
      <w:pPr>
        <w:pStyle w:val="B1"/>
      </w:pPr>
      <w:r w:rsidRPr="007F2770">
        <w:t>-</w:t>
      </w:r>
      <w:r w:rsidRPr="007F2770">
        <w:tab/>
        <w:t>the N1 NAS signalling connection release bit to "N1 NAS signalling connection release supported"; or</w:t>
      </w:r>
    </w:p>
    <w:p w14:paraId="485C224B" w14:textId="77777777" w:rsidR="00B014B0" w:rsidRPr="007F2770" w:rsidRDefault="00B014B0" w:rsidP="00B014B0">
      <w:pPr>
        <w:pStyle w:val="B1"/>
      </w:pPr>
      <w:r w:rsidRPr="007F2770">
        <w:lastRenderedPageBreak/>
        <w:t>-</w:t>
      </w:r>
      <w:r w:rsidRPr="007F2770">
        <w:tab/>
        <w:t xml:space="preserve">both of </w:t>
      </w:r>
      <w:proofErr w:type="gramStart"/>
      <w:r w:rsidRPr="007F2770">
        <w:t>them;</w:t>
      </w:r>
      <w:proofErr w:type="gramEnd"/>
    </w:p>
    <w:p w14:paraId="119C7369" w14:textId="77777777" w:rsidR="00B014B0" w:rsidRPr="007F2770" w:rsidRDefault="00B014B0" w:rsidP="00B014B0">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3A0446A8" w14:textId="77777777" w:rsidR="00B014B0" w:rsidRPr="007F2770" w:rsidRDefault="00B014B0" w:rsidP="00B014B0">
      <w:r w:rsidRPr="007F2770">
        <w:t>If the UE supports MINT, the UE shall set the MINT bit to "MINT supported" in the 5GMM capability IE of the REGISTRATION REQUEST message.</w:t>
      </w:r>
    </w:p>
    <w:p w14:paraId="511767C2" w14:textId="77777777" w:rsidR="00B014B0" w:rsidRPr="007F2770" w:rsidRDefault="00B014B0" w:rsidP="00B014B0">
      <w:bookmarkStart w:id="26" w:name="_Hlk97702715"/>
      <w:bookmarkStart w:id="27"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9F45752" w14:textId="77777777" w:rsidR="00B014B0" w:rsidRPr="007F2770" w:rsidRDefault="00B014B0" w:rsidP="00B014B0">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7DC69018" w14:textId="77777777" w:rsidR="00B014B0" w:rsidRPr="007F2770" w:rsidRDefault="00B014B0" w:rsidP="00B014B0">
      <w:r w:rsidRPr="007F2770">
        <w:t>If the UE initiates the registration procedure for disaster roaming services,</w:t>
      </w:r>
      <w:r w:rsidRPr="007F2770">
        <w:rPr>
          <w:lang w:val="en-US"/>
        </w:rPr>
        <w:t xml:space="preserve"> </w:t>
      </w:r>
      <w:bookmarkEnd w:id="26"/>
      <w:r w:rsidRPr="007F2770">
        <w:t>the UE has determined the MS determined PLMN with disaster condition as specified in 3GPP TS 23.122 [5] and:</w:t>
      </w:r>
    </w:p>
    <w:p w14:paraId="4592E879" w14:textId="77777777" w:rsidR="00B014B0" w:rsidRPr="007F2770" w:rsidRDefault="00B014B0" w:rsidP="00B014B0">
      <w:pPr>
        <w:pStyle w:val="B1"/>
      </w:pPr>
      <w:r w:rsidRPr="007F2770">
        <w:t>a)</w:t>
      </w:r>
      <w:r w:rsidRPr="007F2770">
        <w:tab/>
        <w:t>the MS determined PLMN with disaster condition is the HPLMN and:</w:t>
      </w:r>
    </w:p>
    <w:p w14:paraId="2FED3842"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HPLMN; or</w:t>
      </w:r>
    </w:p>
    <w:p w14:paraId="3A940EB3" w14:textId="77777777" w:rsidR="00B014B0" w:rsidRPr="007F2770" w:rsidRDefault="00B014B0" w:rsidP="00B014B0">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5D04B0E2" w14:textId="77777777" w:rsidR="00B014B0" w:rsidRPr="007F2770" w:rsidRDefault="00B014B0" w:rsidP="00B014B0">
      <w:pPr>
        <w:pStyle w:val="B1"/>
      </w:pPr>
      <w:r w:rsidRPr="007F2770">
        <w:t>b)</w:t>
      </w:r>
      <w:r w:rsidRPr="007F2770">
        <w:tab/>
        <w:t>the MS determined PLMN with disaster condition is not the HPLMN and:</w:t>
      </w:r>
    </w:p>
    <w:p w14:paraId="1802AF5C"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A0E2D6C" w14:textId="77777777" w:rsidR="00B014B0" w:rsidRPr="007F2770" w:rsidRDefault="00B014B0" w:rsidP="00B014B0">
      <w:pPr>
        <w:pStyle w:val="B2"/>
      </w:pPr>
      <w:r w:rsidRPr="007F2770">
        <w:t>2)</w:t>
      </w:r>
      <w:r w:rsidRPr="007F2770">
        <w:tab/>
        <w:t xml:space="preserve">the Additional GUTI IE is not included in the REGISTRATION REQUEST message and the 5GS mobile identity IE does not contain a valid 5G-GUTI that was previously assigned by the MS determined PLMN with disaster </w:t>
      </w:r>
      <w:proofErr w:type="gramStart"/>
      <w:r w:rsidRPr="007F2770">
        <w:t>condition;</w:t>
      </w:r>
      <w:proofErr w:type="gramEnd"/>
    </w:p>
    <w:p w14:paraId="4CF14946" w14:textId="77777777" w:rsidR="00B014B0" w:rsidRPr="007F2770" w:rsidRDefault="00B014B0" w:rsidP="00B014B0">
      <w:bookmarkStart w:id="28" w:name="_Hlk100234452"/>
      <w:r w:rsidRPr="007F2770">
        <w:t xml:space="preserve">the UE shall include in the REGISTRATION REQUEST message the </w:t>
      </w:r>
      <w:bookmarkStart w:id="29" w:name="_Hlk100297291"/>
      <w:r w:rsidRPr="007F2770">
        <w:t>MS determined</w:t>
      </w:r>
      <w:bookmarkEnd w:id="29"/>
      <w:r w:rsidRPr="007F2770">
        <w:t xml:space="preserve"> PLMN with disaster condition IE indicating the MS determined PLMN with disaster condition</w:t>
      </w:r>
      <w:bookmarkEnd w:id="28"/>
      <w:r w:rsidRPr="007F2770">
        <w:t>.</w:t>
      </w:r>
    </w:p>
    <w:p w14:paraId="5F94CF61" w14:textId="77777777" w:rsidR="00B014B0" w:rsidRPr="007F2770" w:rsidRDefault="00B014B0" w:rsidP="00B014B0">
      <w:pPr>
        <w:pStyle w:val="NO"/>
      </w:pPr>
      <w:r w:rsidRPr="007F2770">
        <w:t>NOTE 12:</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7"/>
    <w:p w14:paraId="6AE4AAFB" w14:textId="77777777" w:rsidR="00B014B0" w:rsidRPr="007F2770" w:rsidRDefault="00B014B0" w:rsidP="00B014B0">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61804ADB" w14:textId="77777777" w:rsidR="00B014B0" w:rsidRPr="007F2770" w:rsidRDefault="00B014B0" w:rsidP="00B014B0">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11C48E26" w14:textId="77777777" w:rsidR="00B014B0" w:rsidRPr="007F2770" w:rsidRDefault="00B014B0" w:rsidP="00B014B0">
      <w:r w:rsidRPr="007F2770">
        <w:t>If the UE supports equivalent SNPNs, the UE shall set the ESI bit to "equivalent SNPNs supported" in the 5GMM capability IE of the REGISTRATION REQUEST message.</w:t>
      </w:r>
    </w:p>
    <w:p w14:paraId="3C8E126F" w14:textId="77777777" w:rsidR="00B014B0" w:rsidRPr="007F2770" w:rsidRDefault="00B014B0" w:rsidP="00B014B0">
      <w:r w:rsidRPr="007F2770">
        <w:t>If the UE supports the unavailability period, the UE shall set the UN-PER bit to "unavailability period supported" in the 5GMM capability IE of the REGISTRATION REQUEST message.</w:t>
      </w:r>
    </w:p>
    <w:p w14:paraId="316602DE" w14:textId="77777777" w:rsidR="00B014B0" w:rsidRPr="007F2770" w:rsidRDefault="00B014B0" w:rsidP="00B014B0">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3188D09F" w14:textId="77777777" w:rsidR="00B014B0" w:rsidRPr="007F2770" w:rsidRDefault="00B014B0" w:rsidP="00B014B0">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68B832A9" w14:textId="77777777" w:rsidR="00B014B0" w:rsidRPr="007F2770" w:rsidRDefault="00B014B0" w:rsidP="00B014B0">
      <w:r w:rsidRPr="007F2770">
        <w:lastRenderedPageBreak/>
        <w:t>If the UE supports MPS indicator update via the UE configuration update procedure, the UE shall set the MPSIU bit to "MPS indicator update supported" in the 5GMM capability IE of the REGISTRATION REQUEST message.</w:t>
      </w:r>
    </w:p>
    <w:p w14:paraId="7D7C617F" w14:textId="77777777" w:rsidR="00B014B0" w:rsidRPr="007F2770" w:rsidRDefault="00B014B0" w:rsidP="00B014B0">
      <w:pPr>
        <w:pStyle w:val="TH"/>
      </w:pPr>
      <w:r w:rsidRPr="007F2770">
        <w:object w:dxaOrig="9541" w:dyaOrig="8460" w14:anchorId="30706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4.75pt" o:ole="">
            <v:imagedata r:id="rId13" o:title=""/>
          </v:shape>
          <o:OLEObject Type="Embed" ProgID="Visio.Drawing.15" ShapeID="_x0000_i1025" DrawAspect="Content" ObjectID="_1743234425" r:id="rId14"/>
        </w:object>
      </w:r>
    </w:p>
    <w:p w14:paraId="27B538C1" w14:textId="77777777" w:rsidR="00B014B0" w:rsidRPr="007F2770" w:rsidRDefault="00B014B0" w:rsidP="00B014B0">
      <w:pPr>
        <w:pStyle w:val="TF"/>
      </w:pPr>
      <w:r w:rsidRPr="007F2770">
        <w:rPr>
          <w:rFonts w:hint="eastAsia"/>
        </w:rPr>
        <w:t>Figure</w:t>
      </w:r>
      <w:r w:rsidRPr="007F2770">
        <w:t> 5.5.1.2.2.1:</w:t>
      </w:r>
      <w:r w:rsidRPr="007F2770">
        <w:rPr>
          <w:rFonts w:hint="eastAsia"/>
        </w:rPr>
        <w:t xml:space="preserve"> </w:t>
      </w:r>
      <w:r w:rsidRPr="007F2770">
        <w:t>Registration procedure for initial registration</w:t>
      </w:r>
    </w:p>
    <w:p w14:paraId="37B74DE3" w14:textId="77777777" w:rsidR="00B014B0" w:rsidRDefault="00B014B0" w:rsidP="000209A2">
      <w:pPr>
        <w:pStyle w:val="Heading5"/>
      </w:pPr>
    </w:p>
    <w:bookmarkEnd w:id="8"/>
    <w:bookmarkEnd w:id="9"/>
    <w:bookmarkEnd w:id="10"/>
    <w:bookmarkEnd w:id="11"/>
    <w:bookmarkEnd w:id="12"/>
    <w:bookmarkEnd w:id="13"/>
    <w:bookmarkEnd w:id="14"/>
    <w:bookmarkEnd w:id="15"/>
    <w:bookmarkEnd w:id="16"/>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2C06FE" w14:textId="77777777" w:rsidR="00A80BC1" w:rsidRPr="007F2770" w:rsidRDefault="00A80BC1" w:rsidP="00A80BC1">
      <w:pPr>
        <w:pStyle w:val="Heading5"/>
      </w:pPr>
      <w:bookmarkStart w:id="30" w:name="_Toc131396091"/>
      <w:bookmarkStart w:id="31" w:name="_Toc20232683"/>
      <w:bookmarkStart w:id="32" w:name="_Toc27746785"/>
      <w:bookmarkStart w:id="33" w:name="_Toc36212967"/>
      <w:bookmarkStart w:id="34" w:name="_Toc36657144"/>
      <w:bookmarkStart w:id="35" w:name="_Toc45286808"/>
      <w:bookmarkStart w:id="36" w:name="_Toc51948077"/>
      <w:bookmarkStart w:id="37" w:name="_Toc51949169"/>
      <w:bookmarkStart w:id="38" w:name="_Toc106796171"/>
      <w:bookmarkStart w:id="39" w:name="_Toc20232917"/>
      <w:bookmarkStart w:id="40" w:name="_Toc27747021"/>
      <w:bookmarkStart w:id="41" w:name="_Toc36213205"/>
      <w:bookmarkStart w:id="42" w:name="_Toc36657382"/>
      <w:bookmarkStart w:id="43" w:name="_Toc45287047"/>
      <w:bookmarkStart w:id="44" w:name="_Toc51948316"/>
      <w:bookmarkStart w:id="45" w:name="_Toc51949408"/>
      <w:bookmarkStart w:id="46" w:name="_Toc106796437"/>
      <w:r w:rsidRPr="007F2770">
        <w:t>5.5.1.3.2</w:t>
      </w:r>
      <w:r w:rsidRPr="007F2770">
        <w:tab/>
        <w:t>Mobility and periodic registration update initiation</w:t>
      </w:r>
    </w:p>
    <w:p w14:paraId="3D14FE7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w:t>
      </w:r>
    </w:p>
    <w:p w14:paraId="6973CE6F" w14:textId="77777777" w:rsidR="00A80BC1" w:rsidRPr="007F2770" w:rsidRDefault="00A80BC1" w:rsidP="00A80BC1">
      <w:pPr>
        <w:pStyle w:val="B1"/>
      </w:pPr>
      <w:r w:rsidRPr="007F2770">
        <w:t>a)</w:t>
      </w:r>
      <w:r w:rsidRPr="007F2770">
        <w:tab/>
        <w:t xml:space="preserve">when the UE detects that the current TAI is not in the list of tracking areas that the UE previously registered in the </w:t>
      </w:r>
      <w:proofErr w:type="gramStart"/>
      <w:r w:rsidRPr="007F2770">
        <w:t>AMF;</w:t>
      </w:r>
      <w:proofErr w:type="gramEnd"/>
    </w:p>
    <w:p w14:paraId="1AC36E0A" w14:textId="77777777" w:rsidR="00A80BC1" w:rsidRPr="007F2770" w:rsidRDefault="00A80BC1" w:rsidP="00A80BC1">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proofErr w:type="gramStart"/>
      <w:r w:rsidRPr="007F2770">
        <w:rPr>
          <w:lang w:eastAsia="zh-TW"/>
        </w:rPr>
        <w:t>)</w:t>
      </w:r>
      <w:r w:rsidRPr="007F2770">
        <w:t>;</w:t>
      </w:r>
      <w:proofErr w:type="gramEnd"/>
    </w:p>
    <w:p w14:paraId="566136D2" w14:textId="77777777" w:rsidR="00A80BC1" w:rsidRPr="007F2770" w:rsidRDefault="00A80BC1" w:rsidP="00A80BC1">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proofErr w:type="gramStart"/>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roofErr w:type="gramEnd"/>
    </w:p>
    <w:p w14:paraId="6A80F12D" w14:textId="77777777" w:rsidR="00A80BC1" w:rsidRPr="007F2770" w:rsidRDefault="00A80BC1" w:rsidP="00A80BC1">
      <w:pPr>
        <w:pStyle w:val="B1"/>
      </w:pPr>
      <w:r w:rsidRPr="007F2770">
        <w:t>d)</w:t>
      </w:r>
      <w:r w:rsidRPr="007F2770">
        <w:tab/>
        <w:t>when the UE in state 5GMM-REGISTERED.ATTEMPTING-</w:t>
      </w:r>
      <w:r w:rsidRPr="007F2770">
        <w:rPr>
          <w:rFonts w:hint="eastAsia"/>
        </w:rPr>
        <w:t>REGISTRATION</w:t>
      </w:r>
      <w:r w:rsidRPr="007F2770">
        <w:t xml:space="preserve">-UPDATE either receives a paging or the UE receives a NOTIFICATION message with access type indicating 3GPP access over the non-3GPP access for PDU sessions associated with 3GPP </w:t>
      </w:r>
      <w:proofErr w:type="gramStart"/>
      <w:r w:rsidRPr="007F2770">
        <w:t>access;</w:t>
      </w:r>
      <w:proofErr w:type="gramEnd"/>
    </w:p>
    <w:p w14:paraId="6FB131D9" w14:textId="77777777" w:rsidR="00A80BC1" w:rsidRPr="007F2770" w:rsidRDefault="00A80BC1" w:rsidP="00A80BC1">
      <w:pPr>
        <w:pStyle w:val="NO"/>
      </w:pPr>
      <w:r w:rsidRPr="007F2770">
        <w:t>NOTE 1:</w:t>
      </w:r>
      <w:r w:rsidRPr="007F2770">
        <w:tab/>
        <w:t xml:space="preserve">As an implementation option, MUSIM UE is allowed to not respond to paging based on the information available in the paging message, </w:t>
      </w:r>
      <w:proofErr w:type="gramStart"/>
      <w:r w:rsidRPr="007F2770">
        <w:t>e.g.</w:t>
      </w:r>
      <w:proofErr w:type="gramEnd"/>
      <w:r w:rsidRPr="007F2770">
        <w:t xml:space="preserve"> voice service indication.</w:t>
      </w:r>
    </w:p>
    <w:p w14:paraId="7BD23E40" w14:textId="77777777" w:rsidR="00A80BC1" w:rsidRPr="007F2770" w:rsidRDefault="00A80BC1" w:rsidP="00A80BC1">
      <w:pPr>
        <w:pStyle w:val="B1"/>
      </w:pPr>
      <w:r w:rsidRPr="007F2770">
        <w:lastRenderedPageBreak/>
        <w:t>e)</w:t>
      </w:r>
      <w:r w:rsidRPr="007F2770">
        <w:tab/>
        <w:t xml:space="preserve">upon inter-system change from S1 mode to N1 mode and if the UE previously had initiated an attach procedure or a tracking area updating procedure when in S1 </w:t>
      </w:r>
      <w:proofErr w:type="gramStart"/>
      <w:r w:rsidRPr="007F2770">
        <w:t>mode;</w:t>
      </w:r>
      <w:proofErr w:type="gramEnd"/>
    </w:p>
    <w:p w14:paraId="4BAB1728" w14:textId="77777777" w:rsidR="00A80BC1" w:rsidRPr="007F2770" w:rsidRDefault="00A80BC1" w:rsidP="00A80BC1">
      <w:pPr>
        <w:pStyle w:val="B1"/>
      </w:pPr>
      <w:r w:rsidRPr="007F2770">
        <w:t>f)</w:t>
      </w:r>
      <w:r w:rsidRPr="007F2770">
        <w:tab/>
        <w:t>when the UE receives an indication of "RRC Connection failure" from the lower layers and does not have signalling pending (</w:t>
      </w:r>
      <w:proofErr w:type="gramStart"/>
      <w:r w:rsidRPr="007F2770">
        <w:t>i.e.</w:t>
      </w:r>
      <w:proofErr w:type="gramEnd"/>
      <w:r w:rsidRPr="007F2770">
        <w:t xml:space="preserv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DA447BF" w14:textId="77777777" w:rsidR="00A80BC1" w:rsidRPr="007F2770" w:rsidRDefault="00A80BC1" w:rsidP="00A80BC1">
      <w:pPr>
        <w:pStyle w:val="B1"/>
      </w:pPr>
      <w:r w:rsidRPr="007F2770">
        <w:t>g)</w:t>
      </w:r>
      <w:r w:rsidRPr="007F2770">
        <w:tab/>
        <w:t xml:space="preserve">when the UE changes the 5GMM capability or the S1 UE network capability or </w:t>
      </w:r>
      <w:proofErr w:type="gramStart"/>
      <w:r w:rsidRPr="007F2770">
        <w:t>both;</w:t>
      </w:r>
      <w:proofErr w:type="gramEnd"/>
    </w:p>
    <w:p w14:paraId="22617202" w14:textId="77777777" w:rsidR="00A80BC1" w:rsidRPr="007F2770" w:rsidRDefault="00A80BC1" w:rsidP="00A80BC1">
      <w:pPr>
        <w:pStyle w:val="B1"/>
      </w:pPr>
      <w:r w:rsidRPr="007F2770">
        <w:t>h)</w:t>
      </w:r>
      <w:r w:rsidRPr="007F2770">
        <w:tab/>
      </w:r>
      <w:r w:rsidRPr="007F2770">
        <w:rPr>
          <w:lang w:val="en-US" w:eastAsia="ja-JP"/>
        </w:rPr>
        <w:t xml:space="preserve">when the UE's usage setting </w:t>
      </w:r>
      <w:proofErr w:type="gramStart"/>
      <w:r w:rsidRPr="007F2770">
        <w:rPr>
          <w:lang w:val="en-US" w:eastAsia="ja-JP"/>
        </w:rPr>
        <w:t>changes;</w:t>
      </w:r>
      <w:proofErr w:type="gramEnd"/>
    </w:p>
    <w:p w14:paraId="0F5F87E1" w14:textId="77777777" w:rsidR="00A80BC1" w:rsidRPr="007F2770" w:rsidRDefault="00A80BC1" w:rsidP="00A80BC1">
      <w:pPr>
        <w:pStyle w:val="B1"/>
        <w:rPr>
          <w:lang w:val="en-US"/>
        </w:rPr>
      </w:pPr>
      <w:proofErr w:type="spellStart"/>
      <w:r w:rsidRPr="007F2770">
        <w:t>i</w:t>
      </w:r>
      <w:proofErr w:type="spellEnd"/>
      <w:r w:rsidRPr="007F2770">
        <w:t>)</w:t>
      </w:r>
      <w:r w:rsidRPr="007F2770">
        <w:tab/>
      </w:r>
      <w:r w:rsidRPr="007F2770">
        <w:rPr>
          <w:lang w:val="en-US"/>
        </w:rPr>
        <w:t xml:space="preserve">when the UE needs to change the slice(s) it is currently registered </w:t>
      </w:r>
      <w:proofErr w:type="gramStart"/>
      <w:r w:rsidRPr="007F2770">
        <w:rPr>
          <w:lang w:val="en-US"/>
        </w:rPr>
        <w:t>to;</w:t>
      </w:r>
      <w:proofErr w:type="gramEnd"/>
    </w:p>
    <w:p w14:paraId="5EEC6B59" w14:textId="77777777" w:rsidR="00A80BC1" w:rsidRPr="007F2770" w:rsidRDefault="00A80BC1" w:rsidP="00A80BC1">
      <w:pPr>
        <w:pStyle w:val="B1"/>
        <w:rPr>
          <w:lang w:val="en-US"/>
        </w:rPr>
      </w:pPr>
      <w:r w:rsidRPr="007F2770">
        <w:rPr>
          <w:lang w:val="en-US"/>
        </w:rPr>
        <w:t>j)</w:t>
      </w:r>
      <w:r w:rsidRPr="007F2770">
        <w:rPr>
          <w:rFonts w:hint="eastAsia"/>
          <w:lang w:val="en-US" w:eastAsia="zh-CN"/>
        </w:rPr>
        <w:tab/>
      </w:r>
      <w:r w:rsidRPr="007F2770">
        <w:rPr>
          <w:lang w:val="en-US"/>
        </w:rPr>
        <w:t xml:space="preserve">when the UE changes the UE specific DRX </w:t>
      </w:r>
      <w:proofErr w:type="gramStart"/>
      <w:r w:rsidRPr="007F2770">
        <w:rPr>
          <w:lang w:val="en-US"/>
        </w:rPr>
        <w:t>parameter</w:t>
      </w:r>
      <w:r w:rsidRPr="007F2770">
        <w:rPr>
          <w:rFonts w:hint="eastAsia"/>
          <w:lang w:val="en-US" w:eastAsia="zh-CN"/>
        </w:rPr>
        <w:t>s</w:t>
      </w:r>
      <w:r w:rsidRPr="007F2770">
        <w:rPr>
          <w:lang w:val="en-US"/>
        </w:rPr>
        <w:t>;</w:t>
      </w:r>
      <w:proofErr w:type="gramEnd"/>
    </w:p>
    <w:p w14:paraId="2EDF2068" w14:textId="77777777" w:rsidR="00A80BC1" w:rsidRPr="007F2770" w:rsidRDefault="00A80BC1" w:rsidP="00A80BC1">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 xml:space="preserve">-UPDATE receives a request from the upper layers to establish an emergency PDU session or perform emergency services </w:t>
      </w:r>
      <w:proofErr w:type="gramStart"/>
      <w:r w:rsidRPr="007F2770">
        <w:t>fallback;</w:t>
      </w:r>
      <w:proofErr w:type="gramEnd"/>
    </w:p>
    <w:p w14:paraId="40EAFEE9" w14:textId="77777777" w:rsidR="00A80BC1" w:rsidRPr="007F2770" w:rsidRDefault="00A80BC1" w:rsidP="00A80BC1">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 xml:space="preserve">register for SMS over NAS, indicate a change in the requirements to use SMS over NAS, or de-register from SMS over </w:t>
      </w:r>
      <w:proofErr w:type="gramStart"/>
      <w:r w:rsidRPr="007F2770">
        <w:rPr>
          <w:rFonts w:eastAsia="Malgun Gothic"/>
        </w:rPr>
        <w:t>NAS</w:t>
      </w:r>
      <w:r w:rsidRPr="007F2770">
        <w:t>;</w:t>
      </w:r>
      <w:proofErr w:type="gramEnd"/>
    </w:p>
    <w:p w14:paraId="12421547" w14:textId="77777777" w:rsidR="00A80BC1" w:rsidRPr="007F2770" w:rsidRDefault="00A80BC1" w:rsidP="00A80BC1">
      <w:pPr>
        <w:pStyle w:val="B1"/>
      </w:pPr>
      <w:r w:rsidRPr="007F2770">
        <w:t>m)</w:t>
      </w:r>
      <w:r w:rsidRPr="007F2770">
        <w:tab/>
        <w:t xml:space="preserve">when the UE needs to indicate PDU session status to the network after performing a local release of PDU session(s) as specified in subclauses 6.4.1.5 and </w:t>
      </w:r>
      <w:proofErr w:type="gramStart"/>
      <w:r w:rsidRPr="007F2770">
        <w:t>6.4.3.5;</w:t>
      </w:r>
      <w:proofErr w:type="gramEnd"/>
    </w:p>
    <w:p w14:paraId="0C36F619" w14:textId="77777777" w:rsidR="00A80BC1" w:rsidRPr="007F2770" w:rsidRDefault="00A80BC1" w:rsidP="00A80BC1">
      <w:pPr>
        <w:pStyle w:val="B1"/>
      </w:pPr>
      <w:r w:rsidRPr="007F2770">
        <w:t>n)</w:t>
      </w:r>
      <w:r w:rsidRPr="007F2770">
        <w:tab/>
        <w:t>when the UE in 5GMM-IDLE mode changes the radio capability for NG-RAN or E-</w:t>
      </w:r>
      <w:proofErr w:type="gramStart"/>
      <w:r w:rsidRPr="007F2770">
        <w:t>UTRAN;</w:t>
      </w:r>
      <w:proofErr w:type="gramEnd"/>
    </w:p>
    <w:p w14:paraId="338BE47D" w14:textId="77777777" w:rsidR="00A80BC1" w:rsidRPr="007F2770" w:rsidRDefault="00A80BC1" w:rsidP="00A80BC1">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w:t>
      </w:r>
      <w:proofErr w:type="gramStart"/>
      <w:r w:rsidRPr="007F2770">
        <w:t>i.e.</w:t>
      </w:r>
      <w:proofErr w:type="gramEnd"/>
      <w:r w:rsidRPr="007F2770">
        <w:t xml:space="preserve"> when the lower layer requests NAS signalling connection recovery, see subclauses 5.3.1.4 and 5.3.1.2);</w:t>
      </w:r>
    </w:p>
    <w:p w14:paraId="18C96D39" w14:textId="77777777" w:rsidR="00A80BC1" w:rsidRPr="007F2770" w:rsidRDefault="00A80BC1" w:rsidP="00A80BC1">
      <w:pPr>
        <w:pStyle w:val="B1"/>
      </w:pPr>
      <w:r w:rsidRPr="007F2770">
        <w:t>p</w:t>
      </w:r>
      <w:r w:rsidRPr="007F2770">
        <w:rPr>
          <w:rFonts w:hint="eastAsia"/>
        </w:rPr>
        <w:t>)</w:t>
      </w:r>
      <w:r w:rsidRPr="007F2770">
        <w:rPr>
          <w:rFonts w:hint="eastAsia"/>
        </w:rPr>
        <w:tab/>
      </w:r>
      <w:proofErr w:type="gramStart"/>
      <w:r w:rsidRPr="007F2770">
        <w:t>void;</w:t>
      </w:r>
      <w:proofErr w:type="gramEnd"/>
    </w:p>
    <w:p w14:paraId="026FE712" w14:textId="77777777" w:rsidR="00A80BC1" w:rsidRPr="007F2770" w:rsidRDefault="00A80BC1" w:rsidP="00A80BC1">
      <w:pPr>
        <w:pStyle w:val="B1"/>
      </w:pPr>
      <w:r w:rsidRPr="007F2770">
        <w:t>q)</w:t>
      </w:r>
      <w:r w:rsidRPr="007F2770">
        <w:tab/>
        <w:t xml:space="preserve">when the UE needs to request new LADN </w:t>
      </w:r>
      <w:proofErr w:type="gramStart"/>
      <w:r w:rsidRPr="007F2770">
        <w:t>information;</w:t>
      </w:r>
      <w:proofErr w:type="gramEnd"/>
    </w:p>
    <w:p w14:paraId="1A005C55" w14:textId="77777777" w:rsidR="00A80BC1" w:rsidRPr="007F2770" w:rsidRDefault="00A80BC1" w:rsidP="00A80BC1">
      <w:pPr>
        <w:pStyle w:val="B1"/>
      </w:pPr>
      <w:r w:rsidRPr="007F2770">
        <w:t>r)</w:t>
      </w:r>
      <w:r w:rsidRPr="007F2770">
        <w:tab/>
        <w:t xml:space="preserve">when the UE needs to request the use of MICO mode or needs to stop the use of MICO mode or to request the use of new T3324 value or new T3512 </w:t>
      </w:r>
      <w:proofErr w:type="gramStart"/>
      <w:r w:rsidRPr="007F2770">
        <w:t>value;</w:t>
      </w:r>
      <w:proofErr w:type="gramEnd"/>
    </w:p>
    <w:p w14:paraId="1AE2E49A" w14:textId="77777777" w:rsidR="00A80BC1" w:rsidRPr="007F2770" w:rsidRDefault="00A80BC1" w:rsidP="00A80BC1">
      <w:pPr>
        <w:pStyle w:val="B1"/>
      </w:pPr>
      <w:r w:rsidRPr="007F2770">
        <w:t>s)</w:t>
      </w:r>
      <w:r w:rsidRPr="007F2770">
        <w:tab/>
        <w:t xml:space="preserve">when the UE in 5GMM-CONNECTED mode with RRC inactive indication enters a cell in the current registration area belonging to an equivalent PLMN of the registered PLMN and not belonging to the registered </w:t>
      </w:r>
      <w:proofErr w:type="gramStart"/>
      <w:r w:rsidRPr="007F2770">
        <w:t>PLMN;</w:t>
      </w:r>
      <w:proofErr w:type="gramEnd"/>
    </w:p>
    <w:p w14:paraId="0D68A983" w14:textId="77777777" w:rsidR="00A80BC1" w:rsidRPr="007F2770" w:rsidRDefault="00A80BC1" w:rsidP="00A80BC1">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proofErr w:type="gramStart"/>
      <w:r w:rsidRPr="007F2770">
        <w:t>"</w:t>
      </w:r>
      <w:r w:rsidRPr="007F2770">
        <w:rPr>
          <w:lang w:eastAsia="zh-CN"/>
        </w:rPr>
        <w:t>;</w:t>
      </w:r>
      <w:proofErr w:type="gramEnd"/>
    </w:p>
    <w:p w14:paraId="033BB799" w14:textId="77777777" w:rsidR="00A80BC1" w:rsidRPr="007F2770" w:rsidRDefault="00A80BC1" w:rsidP="00A80BC1">
      <w:pPr>
        <w:pStyle w:val="B1"/>
        <w:rPr>
          <w:lang w:eastAsia="zh-CN"/>
        </w:rPr>
      </w:pPr>
      <w:r w:rsidRPr="007F2770">
        <w:t>u)</w:t>
      </w:r>
      <w:r w:rsidRPr="007F2770">
        <w:tab/>
      </w:r>
      <w:r w:rsidRPr="007F2770">
        <w:rPr>
          <w:lang w:val="en-US" w:eastAsia="ko-KR"/>
        </w:rPr>
        <w:t xml:space="preserve">when the UE needs to request the use of </w:t>
      </w:r>
      <w:proofErr w:type="spellStart"/>
      <w:r w:rsidRPr="007F2770">
        <w:rPr>
          <w:lang w:val="en-US" w:eastAsia="ko-KR"/>
        </w:rPr>
        <w:t>eDRX</w:t>
      </w:r>
      <w:proofErr w:type="spellEnd"/>
      <w:r w:rsidRPr="007F2770">
        <w:rPr>
          <w:lang w:val="en-US" w:eastAsia="ko-KR"/>
        </w:rPr>
        <w:t xml:space="preserve">, </w:t>
      </w:r>
      <w:r w:rsidRPr="007F2770">
        <w:rPr>
          <w:lang w:eastAsia="zh-CN"/>
        </w:rPr>
        <w:t xml:space="preserve">when a change in the </w:t>
      </w:r>
      <w:proofErr w:type="spellStart"/>
      <w:r w:rsidRPr="007F2770">
        <w:rPr>
          <w:lang w:eastAsia="zh-CN"/>
        </w:rPr>
        <w:t>eDRX</w:t>
      </w:r>
      <w:proofErr w:type="spellEnd"/>
      <w:r w:rsidRPr="007F2770">
        <w:rPr>
          <w:lang w:eastAsia="zh-CN"/>
        </w:rPr>
        <w:t xml:space="preserve"> usage conditions at the UE requires </w:t>
      </w:r>
      <w:r w:rsidRPr="007F2770">
        <w:t>different extended DRX parameters, or</w:t>
      </w:r>
      <w:r w:rsidRPr="007F2770">
        <w:rPr>
          <w:lang w:val="en-US" w:eastAsia="ko-KR"/>
        </w:rPr>
        <w:t xml:space="preserve"> needs to stop the use of </w:t>
      </w:r>
      <w:proofErr w:type="spellStart"/>
      <w:proofErr w:type="gramStart"/>
      <w:r w:rsidRPr="007F2770">
        <w:rPr>
          <w:lang w:val="en-US" w:eastAsia="ko-KR"/>
        </w:rPr>
        <w:t>eDRX</w:t>
      </w:r>
      <w:proofErr w:type="spellEnd"/>
      <w:r w:rsidRPr="007F2770">
        <w:rPr>
          <w:lang w:eastAsia="zh-CN"/>
        </w:rPr>
        <w:t>;</w:t>
      </w:r>
      <w:proofErr w:type="gramEnd"/>
    </w:p>
    <w:p w14:paraId="24FF141E" w14:textId="77777777" w:rsidR="00A80BC1" w:rsidRPr="007F2770" w:rsidRDefault="00A80BC1" w:rsidP="00A80BC1">
      <w:pPr>
        <w:pStyle w:val="B1"/>
        <w:rPr>
          <w:lang w:eastAsia="zh-CN"/>
        </w:rPr>
      </w:pPr>
      <w:r w:rsidRPr="007F2770">
        <w:t>NOTE 2:</w:t>
      </w:r>
      <w:r w:rsidRPr="007F2770">
        <w:tab/>
      </w:r>
      <w:r w:rsidRPr="007F2770">
        <w:rPr>
          <w:lang w:eastAsia="zh-CN"/>
        </w:rPr>
        <w:t xml:space="preserve">A change in the </w:t>
      </w:r>
      <w:proofErr w:type="spellStart"/>
      <w:r w:rsidRPr="007F2770">
        <w:rPr>
          <w:lang w:eastAsia="zh-CN"/>
        </w:rPr>
        <w:t>eDRX</w:t>
      </w:r>
      <w:proofErr w:type="spellEnd"/>
      <w:r w:rsidRPr="007F2770">
        <w:rPr>
          <w:lang w:eastAsia="zh-CN"/>
        </w:rPr>
        <w:t xml:space="preserve"> usage conditions at the UE can include </w:t>
      </w:r>
      <w:proofErr w:type="gramStart"/>
      <w:r w:rsidRPr="007F2770">
        <w:rPr>
          <w:lang w:eastAsia="zh-CN"/>
        </w:rPr>
        <w:t>e.g.</w:t>
      </w:r>
      <w:proofErr w:type="gramEnd"/>
      <w:r w:rsidRPr="007F2770">
        <w:rPr>
          <w:lang w:eastAsia="zh-CN"/>
        </w:rPr>
        <w:t xml:space="preserve"> a change in the UE configuration, a change in requirements from upper layers or the battery running low at the UE.</w:t>
      </w:r>
    </w:p>
    <w:p w14:paraId="68B38AD4" w14:textId="77777777" w:rsidR="00A80BC1" w:rsidRPr="007F2770" w:rsidRDefault="00A80BC1" w:rsidP="00A80BC1">
      <w:pPr>
        <w:pStyle w:val="B1"/>
        <w:rPr>
          <w:lang w:val="en-US" w:eastAsia="ko-KR"/>
        </w:rPr>
      </w:pPr>
      <w:r w:rsidRPr="007F2770">
        <w:t>v)</w:t>
      </w:r>
      <w:r w:rsidRPr="007F2770">
        <w:tab/>
      </w:r>
      <w:r w:rsidRPr="007F2770">
        <w:rPr>
          <w:lang w:val="en-US" w:eastAsia="ko-KR"/>
        </w:rPr>
        <w:t xml:space="preserve">when the UE supporting 5G-SRVCC from NG-RAN to UTRAN changes the mobile station </w:t>
      </w:r>
      <w:proofErr w:type="spellStart"/>
      <w:r w:rsidRPr="007F2770">
        <w:rPr>
          <w:lang w:val="en-US" w:eastAsia="ko-KR"/>
        </w:rPr>
        <w:t>classmark</w:t>
      </w:r>
      <w:proofErr w:type="spellEnd"/>
      <w:r w:rsidRPr="007F2770">
        <w:rPr>
          <w:lang w:val="en-US" w:eastAsia="ko-KR"/>
        </w:rPr>
        <w:t xml:space="preserve"> 2 or the supported </w:t>
      </w:r>
      <w:proofErr w:type="gramStart"/>
      <w:r w:rsidRPr="007F2770">
        <w:rPr>
          <w:lang w:val="en-US" w:eastAsia="ko-KR"/>
        </w:rPr>
        <w:t>codecs;</w:t>
      </w:r>
      <w:proofErr w:type="gramEnd"/>
    </w:p>
    <w:p w14:paraId="4AE1E63E" w14:textId="77777777" w:rsidR="00A80BC1" w:rsidRPr="007F2770" w:rsidRDefault="00A80BC1" w:rsidP="00A80BC1">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proofErr w:type="gramStart"/>
      <w:r w:rsidRPr="007F2770">
        <w:rPr>
          <w:lang w:eastAsia="zh-CN"/>
        </w:rPr>
        <w:t>reached</w:t>
      </w:r>
      <w:r w:rsidRPr="007F2770">
        <w:rPr>
          <w:lang w:val="en-US" w:eastAsia="ko-KR"/>
        </w:rPr>
        <w:t>;</w:t>
      </w:r>
      <w:proofErr w:type="gramEnd"/>
    </w:p>
    <w:p w14:paraId="574AC2B2" w14:textId="77777777" w:rsidR="00A80BC1" w:rsidRPr="007F2770" w:rsidRDefault="00A80BC1" w:rsidP="00A80BC1">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w:t>
      </w:r>
      <w:proofErr w:type="gramStart"/>
      <w:r w:rsidRPr="007F2770">
        <w:rPr>
          <w:lang w:eastAsia="zh-CN"/>
        </w:rPr>
        <w:t>SNPN;</w:t>
      </w:r>
      <w:proofErr w:type="gramEnd"/>
    </w:p>
    <w:p w14:paraId="6A1C0F43" w14:textId="77777777" w:rsidR="00A80BC1" w:rsidRPr="007F2770" w:rsidRDefault="00A80BC1" w:rsidP="00A80BC1">
      <w:pPr>
        <w:pStyle w:val="B1"/>
        <w:rPr>
          <w:rFonts w:eastAsia="Malgun Gothic"/>
          <w:lang w:val="en-US" w:eastAsia="ko-KR"/>
        </w:rPr>
      </w:pPr>
      <w:r w:rsidRPr="007F2770">
        <w:rPr>
          <w:lang w:eastAsia="zh-CN"/>
        </w:rPr>
        <w:t>y)</w:t>
      </w:r>
      <w:r w:rsidRPr="007F2770">
        <w:rPr>
          <w:lang w:eastAsia="zh-CN"/>
        </w:rPr>
        <w:tab/>
        <w:t xml:space="preserve">when </w:t>
      </w:r>
      <w:r w:rsidRPr="007F2770">
        <w:t xml:space="preserve">the UE receives a REGISTRATION REJECT message with 5GMM cause values #3, #6 or #7 without integrity protection over another </w:t>
      </w:r>
      <w:proofErr w:type="gramStart"/>
      <w:r w:rsidRPr="007F2770">
        <w:t>access</w:t>
      </w:r>
      <w:r w:rsidRPr="007F2770">
        <w:rPr>
          <w:lang w:eastAsia="zh-CN"/>
        </w:rPr>
        <w:t>;</w:t>
      </w:r>
      <w:proofErr w:type="gramEnd"/>
    </w:p>
    <w:p w14:paraId="51826D0F" w14:textId="77777777" w:rsidR="00A80BC1" w:rsidRPr="007F2770" w:rsidRDefault="00A80BC1" w:rsidP="00A80BC1">
      <w:pPr>
        <w:pStyle w:val="B1"/>
        <w:rPr>
          <w:rFonts w:eastAsia="Malgun Gothic"/>
          <w:lang w:val="en-US" w:eastAsia="ko-KR"/>
        </w:rPr>
      </w:pPr>
      <w:r w:rsidRPr="007F2770">
        <w:rPr>
          <w:lang w:eastAsia="zh-CN"/>
        </w:rPr>
        <w:t>z)</w:t>
      </w:r>
      <w:r w:rsidRPr="007F2770">
        <w:rPr>
          <w:lang w:eastAsia="zh-CN"/>
        </w:rPr>
        <w:tab/>
      </w:r>
      <w:r w:rsidRPr="007F2770">
        <w:rPr>
          <w:lang w:val="en-US" w:eastAsia="ko-KR"/>
        </w:rPr>
        <w:t xml:space="preserve">when the UE needs to request new ciphering keys for ciphered broadcast assistance </w:t>
      </w:r>
      <w:proofErr w:type="gramStart"/>
      <w:r w:rsidRPr="007F2770">
        <w:rPr>
          <w:lang w:val="en-US" w:eastAsia="ko-KR"/>
        </w:rPr>
        <w:t>data;</w:t>
      </w:r>
      <w:proofErr w:type="gramEnd"/>
    </w:p>
    <w:p w14:paraId="139EAB9F" w14:textId="77777777" w:rsidR="00A80BC1" w:rsidRPr="007F2770" w:rsidRDefault="00A80BC1" w:rsidP="00A80BC1">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 xml:space="preserve">"allowed CAG list" for the selected PLMN or a CAG-ID in a PLMN for which the entry in the "CAG </w:t>
      </w:r>
      <w:r w:rsidRPr="007F2770">
        <w:lastRenderedPageBreak/>
        <w:t>information list" does not exist or when the UE has selected, without selecting a CAG-ID, a PLMN for which the entry in the "CAG information list" includes an "indication that the UE is only allowed to access 5GS via CAG cells";</w:t>
      </w:r>
    </w:p>
    <w:p w14:paraId="492ABE10" w14:textId="77777777" w:rsidR="00A80BC1" w:rsidRPr="007F2770" w:rsidRDefault="00A80BC1" w:rsidP="00A80BC1">
      <w:pPr>
        <w:pStyle w:val="B1"/>
        <w:rPr>
          <w:lang w:val="en-US" w:eastAsia="ko-KR"/>
        </w:rPr>
      </w:pPr>
      <w:proofErr w:type="spellStart"/>
      <w:r w:rsidRPr="007F2770">
        <w:rPr>
          <w:lang w:val="en-US" w:eastAsia="ko-KR"/>
        </w:rPr>
        <w:t>zb</w:t>
      </w:r>
      <w:proofErr w:type="spellEnd"/>
      <w:r w:rsidRPr="007F2770">
        <w:rPr>
          <w:lang w:val="en-US" w:eastAsia="ko-KR"/>
        </w:rPr>
        <w:t>)</w:t>
      </w:r>
      <w:r w:rsidRPr="007F2770">
        <w:rPr>
          <w:lang w:val="en-US" w:eastAsia="ko-KR"/>
        </w:rPr>
        <w:tab/>
        <w:t>when the UE needs to start, stop or change the conditions for using the WUS</w:t>
      </w:r>
      <w:r w:rsidRPr="007F2770">
        <w:t xml:space="preserve"> assistance information or PEIPS assistance </w:t>
      </w:r>
      <w:proofErr w:type="gramStart"/>
      <w:r w:rsidRPr="007F2770">
        <w:t>information</w:t>
      </w:r>
      <w:r w:rsidRPr="007F2770">
        <w:rPr>
          <w:lang w:val="en-US" w:eastAsia="ko-KR"/>
        </w:rPr>
        <w:t>;</w:t>
      </w:r>
      <w:proofErr w:type="gramEnd"/>
    </w:p>
    <w:p w14:paraId="07CA5AB6" w14:textId="77777777" w:rsidR="00A80BC1" w:rsidRPr="007F2770" w:rsidRDefault="00A80BC1" w:rsidP="00A80BC1">
      <w:pPr>
        <w:pStyle w:val="B1"/>
        <w:rPr>
          <w:lang w:val="en-US" w:eastAsia="ko-KR"/>
        </w:rPr>
      </w:pPr>
      <w:proofErr w:type="spellStart"/>
      <w:r w:rsidRPr="007F2770">
        <w:rPr>
          <w:lang w:val="en-US" w:eastAsia="ko-KR"/>
        </w:rPr>
        <w:t>zc</w:t>
      </w:r>
      <w:proofErr w:type="spellEnd"/>
      <w:r w:rsidRPr="007F2770">
        <w:rPr>
          <w:lang w:val="en-US" w:eastAsia="ko-KR"/>
        </w:rPr>
        <w:t>)</w:t>
      </w:r>
      <w:r w:rsidRPr="007F2770">
        <w:rPr>
          <w:lang w:val="en-US" w:eastAsia="ko-KR"/>
        </w:rPr>
        <w:tab/>
        <w:t xml:space="preserve">when the UE changes the UE specific DRX parameters in NB-N1 </w:t>
      </w:r>
      <w:proofErr w:type="gramStart"/>
      <w:r w:rsidRPr="007F2770">
        <w:rPr>
          <w:lang w:val="en-US" w:eastAsia="ko-KR"/>
        </w:rPr>
        <w:t>mode;</w:t>
      </w:r>
      <w:proofErr w:type="gramEnd"/>
    </w:p>
    <w:p w14:paraId="7906A4FF" w14:textId="77777777" w:rsidR="00A80BC1" w:rsidRPr="007F2770" w:rsidRDefault="00A80BC1" w:rsidP="00A80BC1">
      <w:pPr>
        <w:pStyle w:val="B1"/>
      </w:pPr>
      <w:proofErr w:type="spellStart"/>
      <w:r w:rsidRPr="007F2770">
        <w:t>zd</w:t>
      </w:r>
      <w:proofErr w:type="spellEnd"/>
      <w:r w:rsidRPr="007F2770">
        <w:t>)</w:t>
      </w:r>
      <w:r w:rsidRPr="007F2770">
        <w:tab/>
        <w:t xml:space="preserve">when the UE in 5GMM-CONNECTED mode with RRC inactive indication enters a new cell with different RAT in current TAI list or not in current TAI </w:t>
      </w:r>
      <w:proofErr w:type="gramStart"/>
      <w:r w:rsidRPr="007F2770">
        <w:t>list;</w:t>
      </w:r>
      <w:proofErr w:type="gramEnd"/>
    </w:p>
    <w:p w14:paraId="0EF4C346" w14:textId="77777777" w:rsidR="00A80BC1" w:rsidRPr="007F2770" w:rsidRDefault="00A80BC1" w:rsidP="00A80BC1">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w:t>
      </w:r>
      <w:proofErr w:type="gramStart"/>
      <w:r w:rsidRPr="007F2770">
        <w:t>5.6.3.1;</w:t>
      </w:r>
      <w:proofErr w:type="gramEnd"/>
    </w:p>
    <w:p w14:paraId="5EF418FD" w14:textId="77777777" w:rsidR="00A80BC1" w:rsidRPr="007F2770" w:rsidRDefault="00A80BC1" w:rsidP="00A80BC1">
      <w:pPr>
        <w:pStyle w:val="B1"/>
      </w:pPr>
      <w:proofErr w:type="spellStart"/>
      <w:r w:rsidRPr="007F2770">
        <w:t>zf</w:t>
      </w:r>
      <w:proofErr w:type="spellEnd"/>
      <w:r w:rsidRPr="007F2770">
        <w:t xml:space="preserve">) when the UE supporting UAS services is not registered for UAS services and needs to register to the 5GS for UAS </w:t>
      </w:r>
      <w:proofErr w:type="gramStart"/>
      <w:r w:rsidRPr="007F2770">
        <w:t>services;</w:t>
      </w:r>
      <w:proofErr w:type="gramEnd"/>
    </w:p>
    <w:p w14:paraId="556F8377" w14:textId="77777777" w:rsidR="00A80BC1" w:rsidRPr="007F2770" w:rsidRDefault="00A80BC1" w:rsidP="00A80BC1">
      <w:pPr>
        <w:pStyle w:val="B1"/>
        <w:rPr>
          <w:lang w:val="en-US" w:eastAsia="ko-KR"/>
        </w:rPr>
      </w:pPr>
      <w:proofErr w:type="spellStart"/>
      <w:r w:rsidRPr="007F2770">
        <w:t>zg</w:t>
      </w:r>
      <w:proofErr w:type="spellEnd"/>
      <w:r w:rsidRPr="007F2770">
        <w:t>)</w:t>
      </w:r>
      <w:r w:rsidRPr="007F2770">
        <w:tab/>
        <w:t xml:space="preserve">when the UE supporting MINT needs to perform the registration procedure for mobility and periodic registration update to register to the PLMN offering disaster </w:t>
      </w:r>
      <w:proofErr w:type="gramStart"/>
      <w:r w:rsidRPr="007F2770">
        <w:t>roaming;</w:t>
      </w:r>
      <w:proofErr w:type="gramEnd"/>
    </w:p>
    <w:p w14:paraId="3213591A" w14:textId="77777777" w:rsidR="00A80BC1" w:rsidRPr="007F2770" w:rsidRDefault="00A80BC1" w:rsidP="00A80BC1">
      <w:pPr>
        <w:pStyle w:val="B1"/>
        <w:rPr>
          <w:lang w:val="en-US" w:eastAsia="ko-KR"/>
        </w:rPr>
      </w:pPr>
      <w:proofErr w:type="spellStart"/>
      <w:r w:rsidRPr="007F2770">
        <w:rPr>
          <w:lang w:val="en-US" w:eastAsia="ko-KR"/>
        </w:rPr>
        <w:t>zh</w:t>
      </w:r>
      <w:proofErr w:type="spellEnd"/>
      <w:r w:rsidRPr="007F2770">
        <w:rPr>
          <w:lang w:val="en-US" w:eastAsia="ko-KR"/>
        </w:rPr>
        <w:t>)</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w:t>
      </w:r>
      <w:proofErr w:type="gramStart"/>
      <w:r w:rsidRPr="007F2770">
        <w:rPr>
          <w:lang w:val="en-US" w:eastAsia="ko-KR"/>
        </w:rPr>
        <w:t>services</w:t>
      </w:r>
      <w:r w:rsidRPr="007F2770">
        <w:t>;</w:t>
      </w:r>
      <w:proofErr w:type="gramEnd"/>
    </w:p>
    <w:p w14:paraId="2B4E115D" w14:textId="77777777" w:rsidR="00A80BC1" w:rsidRPr="007F2770" w:rsidRDefault="00A80BC1" w:rsidP="00A80BC1">
      <w:pPr>
        <w:pStyle w:val="NO"/>
        <w:rPr>
          <w:lang w:eastAsia="zh-CN"/>
        </w:rPr>
      </w:pPr>
      <w:r w:rsidRPr="007F2770">
        <w:t>NOTE 3:</w:t>
      </w:r>
      <w:r w:rsidRPr="007F2770">
        <w:tab/>
        <w:t xml:space="preserve">Based on implementation, the </w:t>
      </w:r>
      <w:r w:rsidRPr="007F2770">
        <w:rPr>
          <w:lang w:val="en-US" w:eastAsia="ko-KR"/>
        </w:rPr>
        <w:t>MUSIM UE can request a new 5G-GUTI assignment (</w:t>
      </w:r>
      <w:proofErr w:type="gramStart"/>
      <w:r w:rsidRPr="007F2770">
        <w:rPr>
          <w:lang w:val="en-US" w:eastAsia="ko-KR"/>
        </w:rPr>
        <w:t>e.g.</w:t>
      </w:r>
      <w:proofErr w:type="gramEnd"/>
      <w:r w:rsidRPr="007F2770">
        <w:rPr>
          <w:lang w:val="en-US" w:eastAsia="ko-KR"/>
        </w:rPr>
        <w:t xml:space="preserve"> when the lower layers request to modify the timing of the paging occasions)</w:t>
      </w:r>
      <w:r w:rsidRPr="007F2770">
        <w:rPr>
          <w:lang w:eastAsia="zh-CN"/>
        </w:rPr>
        <w:t>.</w:t>
      </w:r>
    </w:p>
    <w:p w14:paraId="6CFCEB3C" w14:textId="77777777" w:rsidR="00A80BC1" w:rsidRPr="007F2770" w:rsidRDefault="00A80BC1" w:rsidP="00A80BC1">
      <w:pPr>
        <w:pStyle w:val="B1"/>
        <w:rPr>
          <w:lang w:val="en-US" w:eastAsia="ko-KR"/>
        </w:rPr>
      </w:pPr>
      <w:r w:rsidRPr="007F2770">
        <w:t>zi)</w:t>
      </w:r>
      <w:r w:rsidRPr="007F2770">
        <w:tab/>
        <w:t xml:space="preserve">when the network supports the paging restriction and the MUSIM UE in state 5GMM-REGISTERED.NON-ALLOWED-SERVICE needs to requests the network to </w:t>
      </w:r>
      <w:bookmarkStart w:id="47" w:name="_Hlk87985269"/>
      <w:r w:rsidRPr="007F2770">
        <w:t xml:space="preserve">remove the paging </w:t>
      </w:r>
      <w:proofErr w:type="gramStart"/>
      <w:r w:rsidRPr="007F2770">
        <w:t>restriction</w:t>
      </w:r>
      <w:bookmarkEnd w:id="47"/>
      <w:r w:rsidRPr="007F2770">
        <w:t>;</w:t>
      </w:r>
      <w:proofErr w:type="gramEnd"/>
      <w:r w:rsidRPr="007F2770">
        <w:t xml:space="preserve"> </w:t>
      </w:r>
    </w:p>
    <w:p w14:paraId="3DD93D74" w14:textId="77777777" w:rsidR="00A80BC1" w:rsidRPr="007F2770" w:rsidRDefault="00A80BC1" w:rsidP="00A80BC1">
      <w:pPr>
        <w:pStyle w:val="B1"/>
      </w:pPr>
      <w:proofErr w:type="spellStart"/>
      <w:r w:rsidRPr="007F2770">
        <w:t>zj</w:t>
      </w:r>
      <w:proofErr w:type="spellEnd"/>
      <w:r w:rsidRPr="007F2770">
        <w:t>)</w:t>
      </w:r>
      <w:r w:rsidRPr="007F2770">
        <w:tab/>
        <w:t xml:space="preserve">when the UE changes the 5GS Preferred </w:t>
      </w:r>
      <w:proofErr w:type="spellStart"/>
      <w:r w:rsidRPr="007F2770">
        <w:t>CIoT</w:t>
      </w:r>
      <w:proofErr w:type="spellEnd"/>
      <w:r w:rsidRPr="007F2770">
        <w:t xml:space="preserve"> network behaviour or the EPS Preferred </w:t>
      </w:r>
      <w:proofErr w:type="spellStart"/>
      <w:r w:rsidRPr="007F2770">
        <w:t>CIoT</w:t>
      </w:r>
      <w:proofErr w:type="spellEnd"/>
      <w:r w:rsidRPr="007F2770">
        <w:t xml:space="preserve"> network </w:t>
      </w:r>
      <w:proofErr w:type="gramStart"/>
      <w:r w:rsidRPr="007F2770">
        <w:t>behaviour;</w:t>
      </w:r>
      <w:proofErr w:type="gramEnd"/>
    </w:p>
    <w:p w14:paraId="52177144" w14:textId="77777777" w:rsidR="00A80BC1" w:rsidRPr="007F2770" w:rsidRDefault="00A80BC1" w:rsidP="00A80BC1">
      <w:pPr>
        <w:pStyle w:val="B1"/>
      </w:pPr>
      <w:proofErr w:type="spellStart"/>
      <w:r w:rsidRPr="007F2770">
        <w:t>zk</w:t>
      </w:r>
      <w:proofErr w:type="spellEnd"/>
      <w:r w:rsidRPr="007F2770">
        <w:t>)</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roofErr w:type="gramStart"/>
      <w:r w:rsidRPr="007F2770">
        <w:t>];</w:t>
      </w:r>
      <w:proofErr w:type="gramEnd"/>
    </w:p>
    <w:p w14:paraId="68612DA5" w14:textId="77777777" w:rsidR="00A80BC1" w:rsidRPr="007F2770" w:rsidRDefault="00A80BC1" w:rsidP="00A80BC1">
      <w:pPr>
        <w:pStyle w:val="B1"/>
        <w:rPr>
          <w:lang w:val="en-US" w:eastAsia="ko-KR"/>
        </w:rPr>
      </w:pPr>
      <w:proofErr w:type="spellStart"/>
      <w:r w:rsidRPr="007F2770">
        <w:t>zl</w:t>
      </w:r>
      <w:proofErr w:type="spellEnd"/>
      <w:r w:rsidRPr="007F2770">
        <w:t>)</w:t>
      </w:r>
      <w:r w:rsidRPr="007F2770">
        <w:tab/>
        <w:t xml:space="preserve">when the UE is registered for disaster roaming services and receives a request from the upper layers to establish an emergency PDU session or perform emergency services </w:t>
      </w:r>
      <w:proofErr w:type="gramStart"/>
      <w:r w:rsidRPr="007F2770">
        <w:t>fallback;</w:t>
      </w:r>
      <w:proofErr w:type="gramEnd"/>
    </w:p>
    <w:p w14:paraId="7320FB04" w14:textId="77777777" w:rsidR="00A80BC1" w:rsidRPr="007F2770" w:rsidRDefault="00A80BC1" w:rsidP="00A80BC1">
      <w:pPr>
        <w:pStyle w:val="B1"/>
      </w:pPr>
      <w:proofErr w:type="spellStart"/>
      <w:r w:rsidRPr="007F2770">
        <w:t>zm</w:t>
      </w:r>
      <w:proofErr w:type="spellEnd"/>
      <w:r w:rsidRPr="007F2770">
        <w:t>)</w:t>
      </w:r>
      <w:r w:rsidRPr="007F2770">
        <w:tab/>
        <w:t>when the UE needs to provide the unavailability period duration; or</w:t>
      </w:r>
    </w:p>
    <w:p w14:paraId="534AADC1" w14:textId="77777777" w:rsidR="00A80BC1" w:rsidRPr="007F2770" w:rsidRDefault="00A80BC1" w:rsidP="00A80BC1">
      <w:pPr>
        <w:pStyle w:val="B1"/>
        <w:rPr>
          <w:lang w:val="en-US" w:eastAsia="ko-KR"/>
        </w:rPr>
      </w:pPr>
      <w:proofErr w:type="spellStart"/>
      <w:r w:rsidRPr="007F2770">
        <w:t>zn</w:t>
      </w:r>
      <w:proofErr w:type="spellEnd"/>
      <w:r w:rsidRPr="007F2770">
        <w:t>)</w:t>
      </w:r>
      <w:r w:rsidRPr="007F2770">
        <w:tab/>
        <w:t>when the UE needs to</w:t>
      </w:r>
      <w:r w:rsidRPr="007F2770" w:rsidDel="0042008D">
        <w:t xml:space="preserve"> </w:t>
      </w:r>
      <w:r w:rsidRPr="007F2770">
        <w:t>come out of unavailability period and resume normal services.</w:t>
      </w:r>
    </w:p>
    <w:p w14:paraId="72F8B521" w14:textId="77777777" w:rsidR="00A80BC1" w:rsidRPr="007F2770" w:rsidRDefault="00A80BC1" w:rsidP="00A80BC1">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7F2770">
        <w:t>Zg</w:t>
      </w:r>
      <w:proofErr w:type="spellEnd"/>
      <w:r w:rsidRPr="007F2770">
        <w:t>), the UE shall indicate "disaster roaming mobility registration updating" in the 5GS registration type IE; otherwise the UE shall indicate "mobility registration updating".</w:t>
      </w:r>
    </w:p>
    <w:p w14:paraId="4A49A208" w14:textId="77777777" w:rsidR="00A80BC1" w:rsidRPr="007F2770" w:rsidRDefault="00A80BC1" w:rsidP="00A80BC1">
      <w:r w:rsidRPr="007F2770">
        <w:t xml:space="preserve">If case </w:t>
      </w:r>
      <w:proofErr w:type="spellStart"/>
      <w:r w:rsidRPr="007F2770">
        <w:t>zl</w:t>
      </w:r>
      <w:proofErr w:type="spellEnd"/>
      <w:r w:rsidRPr="007F2770">
        <w:t xml:space="preserve">)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05D9EE3E"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14957221"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w:t>
      </w:r>
      <w:proofErr w:type="gramStart"/>
      <w:r w:rsidRPr="007F2770">
        <w:rPr>
          <w:rFonts w:eastAsia="Malgun Gothic"/>
        </w:rPr>
        <w:t>message;</w:t>
      </w:r>
      <w:proofErr w:type="gramEnd"/>
    </w:p>
    <w:p w14:paraId="444818E8" w14:textId="77777777" w:rsidR="00A80BC1" w:rsidRPr="007F2770" w:rsidRDefault="00A80BC1" w:rsidP="00A80BC1">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1CF0499C"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w:t>
      </w:r>
      <w:proofErr w:type="gramStart"/>
      <w:r w:rsidRPr="007F2770">
        <w:rPr>
          <w:rFonts w:eastAsia="Malgun Gothic"/>
        </w:rPr>
        <w:t>message;</w:t>
      </w:r>
      <w:proofErr w:type="gramEnd"/>
    </w:p>
    <w:p w14:paraId="4944AA88" w14:textId="77777777" w:rsidR="00A80BC1" w:rsidRPr="007F2770" w:rsidRDefault="00A80BC1" w:rsidP="00A80BC1">
      <w:pPr>
        <w:pStyle w:val="B1"/>
        <w:rPr>
          <w:rFonts w:eastAsia="Malgun Gothic"/>
        </w:rPr>
      </w:pPr>
      <w:r w:rsidRPr="007F2770">
        <w:rPr>
          <w:rFonts w:eastAsia="Malgun Gothic"/>
        </w:rPr>
        <w:lastRenderedPageBreak/>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6A4EFA78"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2EBD057" w14:textId="77777777" w:rsidR="00A80BC1" w:rsidRPr="007F2770" w:rsidRDefault="00A80BC1" w:rsidP="00A80BC1">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5BA49862" w14:textId="77777777" w:rsidR="00A80BC1" w:rsidRPr="007F2770" w:rsidRDefault="00A80BC1" w:rsidP="00A80BC1">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476CE54" w14:textId="77777777" w:rsidR="00A80BC1" w:rsidRPr="007F2770" w:rsidRDefault="00A80BC1" w:rsidP="00A80BC1">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6CD6477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38100C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7082DC2" w14:textId="77777777" w:rsidR="00A80BC1" w:rsidRPr="007F2770" w:rsidRDefault="00A80BC1" w:rsidP="00A80BC1">
      <w:r w:rsidRPr="007F2770">
        <w:t>For all cases except case b), when the UE is not in NB-N1 mode and the UE supports RACS, the UE shall set the RACS bit to "RACS supported" in the 5GMM capability IE of the REGISTRATION REQUEST message.</w:t>
      </w:r>
    </w:p>
    <w:p w14:paraId="4FD0465D" w14:textId="77777777" w:rsidR="00A80BC1" w:rsidRPr="007F2770" w:rsidRDefault="00A80BC1" w:rsidP="00A80BC1">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0428444B" w14:textId="77777777" w:rsidR="00A80BC1" w:rsidRPr="007F2770" w:rsidRDefault="00A80BC1" w:rsidP="00A80BC1">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17D090F2" w14:textId="77777777" w:rsidR="00A80BC1" w:rsidRPr="007F2770" w:rsidRDefault="00A80BC1" w:rsidP="00A80BC1">
      <w:pPr>
        <w:pStyle w:val="B1"/>
      </w:pPr>
      <w:r w:rsidRPr="007F2770">
        <w:t>-</w:t>
      </w:r>
      <w:r w:rsidRPr="007F2770">
        <w:tab/>
        <w:t xml:space="preserve">include the Mobile station </w:t>
      </w:r>
      <w:proofErr w:type="spellStart"/>
      <w:r w:rsidRPr="007F2770">
        <w:t>classmark</w:t>
      </w:r>
      <w:proofErr w:type="spellEnd"/>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37554106" w14:textId="77777777" w:rsidR="00A80BC1" w:rsidRPr="007F2770" w:rsidRDefault="00A80BC1" w:rsidP="00A80BC1">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5CAC43FE" w14:textId="77777777" w:rsidR="00A80BC1" w:rsidRPr="007F2770" w:rsidRDefault="00A80BC1" w:rsidP="00A80BC1">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57B945AF" w14:textId="77777777" w:rsidR="00A80BC1" w:rsidRPr="007F2770" w:rsidRDefault="00A80BC1" w:rsidP="00A80BC1">
      <w:r w:rsidRPr="007F2770">
        <w:t>If the UE supports CAG feature, the UE shall set the CAG bit to "CAG Supported" in the 5GMM capability IE of the REGISTRATION REQUEST message.</w:t>
      </w:r>
    </w:p>
    <w:p w14:paraId="79B31F51" w14:textId="77777777" w:rsidR="00A80BC1" w:rsidRPr="007F2770" w:rsidRDefault="00A80BC1" w:rsidP="00A80BC1">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67C550F9" w14:textId="77777777" w:rsidR="00A80BC1" w:rsidRPr="007F2770" w:rsidRDefault="00A80BC1" w:rsidP="00A80BC1">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6F5D9" w14:textId="77777777" w:rsidR="00A80BC1" w:rsidRDefault="00A80BC1" w:rsidP="00A80BC1">
      <w:pPr>
        <w:rPr>
          <w:ins w:id="48" w:author="Lena Chaponniere28" w:date="2023-04-08T09:25:00Z"/>
        </w:rPr>
      </w:pPr>
      <w:r w:rsidRPr="007F2770">
        <w:t>If the UE operating in the single-registration mode performs inter-system change from S1 mode to N1 mode and</w:t>
      </w:r>
      <w:ins w:id="49" w:author="Lena Chaponniere28" w:date="2023-04-08T09:25:00Z">
        <w:r>
          <w:t>:</w:t>
        </w:r>
      </w:ins>
      <w:del w:id="50" w:author="Lena Chaponniere28" w:date="2023-04-08T09:25:00Z">
        <w:r w:rsidRPr="007F2770" w:rsidDel="00A80BC1">
          <w:delText xml:space="preserve"> </w:delText>
        </w:r>
      </w:del>
    </w:p>
    <w:p w14:paraId="1057C5BA" w14:textId="77777777" w:rsidR="00A80BC1" w:rsidRDefault="00A80BC1" w:rsidP="00A80BC1">
      <w:pPr>
        <w:pStyle w:val="B1"/>
        <w:rPr>
          <w:ins w:id="51" w:author="Lena Chaponniere28" w:date="2023-04-08T09:25:00Z"/>
        </w:rPr>
      </w:pPr>
      <w:ins w:id="52" w:author="Lena Chaponniere28" w:date="2023-04-08T09:25:00Z">
        <w:r>
          <w:t>a)</w:t>
        </w:r>
        <w:r>
          <w:tab/>
        </w:r>
      </w:ins>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ins w:id="53" w:author="Lena Chaponniere28" w:date="2023-04-08T09:25:00Z">
        <w:r>
          <w:t>; or</w:t>
        </w:r>
      </w:ins>
    </w:p>
    <w:p w14:paraId="17C045B0" w14:textId="57D4D20B" w:rsidR="00A80BC1" w:rsidRPr="007F2770" w:rsidRDefault="00A80BC1" w:rsidP="00A80BC1">
      <w:pPr>
        <w:pStyle w:val="B1"/>
      </w:pPr>
      <w:ins w:id="54" w:author="Lena Chaponniere28" w:date="2023-04-08T09:25:00Z">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ins>
      <w:r w:rsidRPr="007F2770">
        <w:t>.</w:t>
      </w:r>
    </w:p>
    <w:p w14:paraId="463E33A0" w14:textId="77777777" w:rsidR="00A80BC1" w:rsidRPr="007F2770" w:rsidRDefault="00A80BC1" w:rsidP="00A80BC1">
      <w:pPr>
        <w:pStyle w:val="NO"/>
      </w:pPr>
      <w:r w:rsidRPr="007F2770">
        <w:lastRenderedPageBreak/>
        <w:t>NOTE 4:</w:t>
      </w:r>
      <w:r w:rsidRPr="007F2770">
        <w:tab/>
        <w:t>In this version of the protocol, the UE can only include the Payload container IE in the REGISTRATION REQUEST message to carry a payload of type "UE policy container".</w:t>
      </w:r>
    </w:p>
    <w:p w14:paraId="5B4F4DE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C6D5DE9" w14:textId="77777777" w:rsidR="00A80BC1" w:rsidRPr="007F2770" w:rsidRDefault="00A80BC1" w:rsidP="00A80BC1">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5AB85AD5" w14:textId="77777777" w:rsidR="00A80BC1" w:rsidRPr="007F2770" w:rsidRDefault="00A80BC1" w:rsidP="00A80BC1">
      <w:r w:rsidRPr="007F2770">
        <w:t>If the UE no longer requires the use of SMS over NAS, then the UE shall include the 5GS update type IE in the REGISTRATION REQUEST message with the SMS requested bit set to "SMS over NAS not supported".</w:t>
      </w:r>
    </w:p>
    <w:p w14:paraId="6D817724" w14:textId="77777777" w:rsidR="00A80BC1" w:rsidRPr="007F2770" w:rsidRDefault="00A80BC1" w:rsidP="00A80BC1">
      <w:r w:rsidRPr="007F2770">
        <w:t>After sending the REGISTRATION REQUEST message to the AMF the UE shall start timer T3510. If timer T3502 is currently running, the UE shall stop timer T3502. If timer T3511 is currently running, the UE shall stop timer T3511.</w:t>
      </w:r>
    </w:p>
    <w:p w14:paraId="1AC49126" w14:textId="77777777" w:rsidR="00A80BC1" w:rsidRPr="007F2770" w:rsidRDefault="00A80BC1" w:rsidP="00A80BC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02011608" w14:textId="77777777" w:rsidR="00A80BC1" w:rsidRPr="007F2770" w:rsidRDefault="00A80BC1" w:rsidP="00A80BC1">
      <w:r w:rsidRPr="007F2770">
        <w:t>The UE shall handle the 5GS mobile identity IE in the REGISTRATION REQUEST message as follows:</w:t>
      </w:r>
    </w:p>
    <w:p w14:paraId="7EB6DF5C" w14:textId="77777777" w:rsidR="00A80BC1" w:rsidRPr="007F2770" w:rsidRDefault="00A80BC1" w:rsidP="00A80BC1">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8A3BDF1" w14:textId="77777777" w:rsidR="00A80BC1" w:rsidRPr="007F2770" w:rsidRDefault="00A80BC1" w:rsidP="00A80BC1">
      <w:pPr>
        <w:pStyle w:val="B2"/>
      </w:pPr>
      <w:r w:rsidRPr="007F2770">
        <w:t>1)</w:t>
      </w:r>
      <w:r w:rsidRPr="007F2770">
        <w:tab/>
        <w:t xml:space="preserve">a valid 5G-GUTI that was previously assigned by the same PLMN with which the UE is performing the registration, if </w:t>
      </w:r>
      <w:proofErr w:type="gramStart"/>
      <w:r w:rsidRPr="007F2770">
        <w:t>available;</w:t>
      </w:r>
      <w:proofErr w:type="gramEnd"/>
    </w:p>
    <w:p w14:paraId="4CBA9826" w14:textId="77777777" w:rsidR="00A80BC1" w:rsidRPr="007F2770" w:rsidRDefault="00A80BC1" w:rsidP="00A80BC1">
      <w:pPr>
        <w:pStyle w:val="B2"/>
      </w:pPr>
      <w:r w:rsidRPr="007F2770">
        <w:t>2)</w:t>
      </w:r>
      <w:r w:rsidRPr="007F2770">
        <w:tab/>
        <w:t>a valid 5G-GUTI that was previously assigned by an equivalent PLMN, if available; and</w:t>
      </w:r>
    </w:p>
    <w:p w14:paraId="2D6BBC3A" w14:textId="77777777" w:rsidR="00A80BC1" w:rsidRPr="007F2770" w:rsidRDefault="00A80BC1" w:rsidP="00A80BC1">
      <w:pPr>
        <w:pStyle w:val="B2"/>
      </w:pPr>
      <w:r w:rsidRPr="007F2770">
        <w:t>3)</w:t>
      </w:r>
      <w:r w:rsidRPr="007F2770">
        <w:tab/>
        <w:t>a valid 5G-GUTI that was previously assigned by any other PLMN, if available; and</w:t>
      </w:r>
    </w:p>
    <w:p w14:paraId="1920CF6B" w14:textId="77777777" w:rsidR="00A80BC1" w:rsidRPr="007F2770" w:rsidRDefault="00A80BC1" w:rsidP="00A80BC1">
      <w:pPr>
        <w:pStyle w:val="NO"/>
      </w:pPr>
      <w:r w:rsidRPr="007F2770">
        <w:t>NOTE 5:</w:t>
      </w:r>
      <w:r w:rsidRPr="007F2770">
        <w:tab/>
        <w:t>The 5G-GUTI included in the Additional GUTI IE is a native 5G-GUTI.</w:t>
      </w:r>
    </w:p>
    <w:p w14:paraId="1AC20740" w14:textId="77777777" w:rsidR="00A80BC1" w:rsidRPr="007F2770" w:rsidRDefault="00A80BC1" w:rsidP="00A80BC1">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09CF1C0" w14:textId="77777777" w:rsidR="00A80BC1" w:rsidRPr="007F2770" w:rsidRDefault="00A80BC1" w:rsidP="00A80BC1">
      <w:pPr>
        <w:pStyle w:val="B1"/>
      </w:pPr>
      <w:r w:rsidRPr="007F2770">
        <w:tab/>
        <w:t>If the UE does not operate in SNPN access operation mode, holds two valid native 5G-GUTIs assigned by PLMNs and:</w:t>
      </w:r>
    </w:p>
    <w:p w14:paraId="3FF321E0" w14:textId="77777777" w:rsidR="00A80BC1" w:rsidRPr="007F2770" w:rsidRDefault="00A80BC1" w:rsidP="00A80BC1">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6D676105" w14:textId="77777777" w:rsidR="00A80BC1" w:rsidRPr="007F2770" w:rsidRDefault="00A80BC1" w:rsidP="00A80BC1">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3201E412" w14:textId="77777777" w:rsidR="00A80BC1" w:rsidRPr="007F2770" w:rsidRDefault="00A80BC1" w:rsidP="00A80BC1">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0D9745B5" w14:textId="77777777" w:rsidR="00A80BC1" w:rsidRPr="007F2770" w:rsidRDefault="00A80BC1" w:rsidP="00A80BC1">
      <w:r w:rsidRPr="007F2770">
        <w:lastRenderedPageBreak/>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7F59E8F2" w14:textId="77777777" w:rsidR="00A80BC1" w:rsidRPr="007F2770" w:rsidRDefault="00A80BC1" w:rsidP="00A80BC1">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374A94F5" w14:textId="77777777" w:rsidR="00A80BC1" w:rsidRPr="007F2770" w:rsidRDefault="00A80BC1" w:rsidP="00A80BC1">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43415D63" w14:textId="77777777" w:rsidR="00A80BC1" w:rsidRPr="007F2770" w:rsidRDefault="00A80BC1" w:rsidP="00A80BC1">
      <w:r w:rsidRPr="007F2770">
        <w:t>If the UE needs to request LADN information for specific LADN DNN(s) or indicates a request for LADN information as specified in 3GPP TS 23.501 [8], the UE shall include the LADN indication IE in the REGISTRATION REQUEST message and:</w:t>
      </w:r>
    </w:p>
    <w:p w14:paraId="3DA86566" w14:textId="77777777" w:rsidR="00A80BC1" w:rsidRPr="007F2770" w:rsidRDefault="00A80BC1" w:rsidP="00A80BC1">
      <w:pPr>
        <w:pStyle w:val="B1"/>
      </w:pPr>
      <w:r w:rsidRPr="007F2770">
        <w:t>-</w:t>
      </w:r>
      <w:r w:rsidRPr="007F2770">
        <w:tab/>
        <w:t>request specific LADN DNNs by including a LADN DNN value in the LADN indication IE for each LADN DNN for which the UE requests LADN information; or</w:t>
      </w:r>
    </w:p>
    <w:p w14:paraId="0046CA02" w14:textId="77777777" w:rsidR="00A80BC1" w:rsidRPr="007F2770" w:rsidRDefault="00A80BC1" w:rsidP="00A80BC1">
      <w:pPr>
        <w:pStyle w:val="B1"/>
      </w:pPr>
      <w:r w:rsidRPr="007F2770">
        <w:t>-</w:t>
      </w:r>
      <w:r w:rsidRPr="007F2770">
        <w:tab/>
        <w:t>to indicate a request for LADN information by not including any LADN DNN value in the LADN indication IE.</w:t>
      </w:r>
    </w:p>
    <w:p w14:paraId="36C05AEF" w14:textId="77777777" w:rsidR="00A80BC1" w:rsidRPr="007F2770" w:rsidRDefault="00A80BC1" w:rsidP="00A80BC1">
      <w:pPr>
        <w:rPr>
          <w:lang w:eastAsia="zh-CN"/>
        </w:rPr>
      </w:pPr>
      <w:r w:rsidRPr="007F2770">
        <w:rPr>
          <w:rFonts w:hint="eastAsia"/>
        </w:rPr>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0C6D631D" w14:textId="77777777" w:rsidR="00A80BC1" w:rsidRPr="007F2770" w:rsidRDefault="00A80BC1" w:rsidP="00A80BC1">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 xml:space="preserve">with control plane only </w:t>
      </w:r>
      <w:proofErr w:type="gramStart"/>
      <w:r w:rsidRPr="007F2770">
        <w:rPr>
          <w:rFonts w:hint="eastAsia"/>
          <w:lang w:eastAsia="zh-CN"/>
        </w:rPr>
        <w:t>indication;</w:t>
      </w:r>
      <w:proofErr w:type="gramEnd"/>
    </w:p>
    <w:p w14:paraId="5B7FFAB1" w14:textId="77777777" w:rsidR="00A80BC1" w:rsidRPr="007F2770" w:rsidRDefault="00A80BC1" w:rsidP="00A80BC1">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57C14A1E" w14:textId="77777777" w:rsidR="00A80BC1" w:rsidRPr="007F2770" w:rsidRDefault="00A80BC1" w:rsidP="00A80BC1">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2D45375E" w14:textId="77777777" w:rsidR="00A80BC1" w:rsidRPr="007F2770" w:rsidRDefault="00A80BC1" w:rsidP="00A80BC1">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5369DC27" w14:textId="77777777" w:rsidR="00A80BC1" w:rsidRPr="007F2770" w:rsidRDefault="00A80BC1" w:rsidP="00A80BC1">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F2F9731" w14:textId="77777777" w:rsidR="00A80BC1" w:rsidRPr="007F2770" w:rsidRDefault="00A80BC1" w:rsidP="00A80BC1">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7FC7F02A" w14:textId="77777777" w:rsidR="00A80BC1" w:rsidRPr="007F2770" w:rsidRDefault="00A80BC1" w:rsidP="00A80BC1">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34557265" w14:textId="77777777" w:rsidR="00A80BC1" w:rsidRPr="007F2770" w:rsidRDefault="00A80BC1" w:rsidP="00A80BC1">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4D125F56" w14:textId="77777777" w:rsidR="00A80BC1" w:rsidRPr="007F2770" w:rsidRDefault="00A80BC1" w:rsidP="00A80BC1">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54E04D7E" w14:textId="77777777" w:rsidR="00A80BC1" w:rsidRPr="007F2770" w:rsidRDefault="00A80BC1" w:rsidP="00A80BC1">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3C09C027" w14:textId="77777777" w:rsidR="00A80BC1" w:rsidRPr="007F2770" w:rsidRDefault="00A80BC1" w:rsidP="00A80BC1">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5D1D68CA" w14:textId="77777777" w:rsidR="00A80BC1" w:rsidRPr="007F2770" w:rsidRDefault="00A80BC1" w:rsidP="00A80BC1">
      <w:pPr>
        <w:pStyle w:val="B1"/>
      </w:pPr>
      <w:r w:rsidRPr="007F2770">
        <w:lastRenderedPageBreak/>
        <w:t>a)</w:t>
      </w:r>
      <w:r w:rsidRPr="007F2770">
        <w:tab/>
        <w:t xml:space="preserve">shall include the UE status IE with the EMM registration status set to </w:t>
      </w:r>
      <w:r w:rsidRPr="007F2770">
        <w:rPr>
          <w:rFonts w:eastAsia="Malgun Gothic"/>
        </w:rPr>
        <w:t xml:space="preserve">"UE is in EMM-REGISTERED state" in </w:t>
      </w:r>
      <w:r w:rsidRPr="007F2770">
        <w:t xml:space="preserve">the REGISTRATION REQUEST </w:t>
      </w:r>
      <w:proofErr w:type="gramStart"/>
      <w:r w:rsidRPr="007F2770">
        <w:t>message;</w:t>
      </w:r>
      <w:proofErr w:type="gramEnd"/>
    </w:p>
    <w:p w14:paraId="4C49F84E" w14:textId="77777777" w:rsidR="00A80BC1" w:rsidRPr="007F2770" w:rsidRDefault="00A80BC1" w:rsidP="00A80BC1">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4CC7A9E4" w14:textId="77777777" w:rsidR="00A80BC1" w:rsidRPr="007F2770" w:rsidRDefault="00A80BC1" w:rsidP="00A80BC1">
      <w:pPr>
        <w:pStyle w:val="NO"/>
      </w:pPr>
      <w:r w:rsidRPr="007F2770">
        <w:t>NOTE 7:</w:t>
      </w:r>
      <w:r w:rsidRPr="007F2770">
        <w:tab/>
        <w:t>The value of the 5GMM registration status included by the UE in the UE status IE is not used by the AMF.</w:t>
      </w:r>
    </w:p>
    <w:p w14:paraId="22CD7CB3" w14:textId="77777777" w:rsidR="00A80BC1" w:rsidRPr="007F2770" w:rsidRDefault="00A80BC1" w:rsidP="00A80BC1">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roofErr w:type="gramStart"/>
      <w:r w:rsidRPr="007F2770">
        <w:t>);</w:t>
      </w:r>
      <w:proofErr w:type="gramEnd"/>
    </w:p>
    <w:p w14:paraId="4035B5F2" w14:textId="77777777" w:rsidR="00A80BC1" w:rsidRPr="007F2770" w:rsidRDefault="00A80BC1" w:rsidP="00A80BC1">
      <w:pPr>
        <w:pStyle w:val="B1"/>
      </w:pPr>
      <w:r w:rsidRPr="007F2770">
        <w:t>c)</w:t>
      </w:r>
      <w:r w:rsidRPr="007F2770">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rsidRPr="007F2770">
        <w:t>network;</w:t>
      </w:r>
      <w:proofErr w:type="gramEnd"/>
    </w:p>
    <w:p w14:paraId="6791D35D" w14:textId="77777777" w:rsidR="00A80BC1" w:rsidRPr="007F2770" w:rsidRDefault="00A80BC1" w:rsidP="00A80BC1">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0667771" w14:textId="77777777" w:rsidR="00A80BC1" w:rsidRPr="007F2770" w:rsidRDefault="00A80BC1" w:rsidP="00A80BC1">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56011007"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if the UE:</w:t>
      </w:r>
    </w:p>
    <w:p w14:paraId="01D0BE8E" w14:textId="77777777" w:rsidR="00A80BC1" w:rsidRPr="007F2770" w:rsidRDefault="00A80BC1" w:rsidP="00A80BC1">
      <w:pPr>
        <w:pStyle w:val="B1"/>
      </w:pPr>
      <w:r w:rsidRPr="007F2770">
        <w:t>a)</w:t>
      </w:r>
      <w:r w:rsidRPr="007F2770">
        <w:tab/>
        <w:t>is in NB-N1 mode and:</w:t>
      </w:r>
    </w:p>
    <w:p w14:paraId="402AF12D" w14:textId="77777777" w:rsidR="00A80BC1" w:rsidRPr="007F2770" w:rsidRDefault="00A80BC1" w:rsidP="00A80BC1">
      <w:pPr>
        <w:pStyle w:val="B2"/>
        <w:rPr>
          <w:lang w:val="en-US"/>
        </w:rPr>
      </w:pPr>
      <w:r w:rsidRPr="007F2770">
        <w:t>1)</w:t>
      </w:r>
      <w:r w:rsidRPr="007F2770">
        <w:tab/>
      </w:r>
      <w:r w:rsidRPr="007F2770">
        <w:rPr>
          <w:lang w:val="en-US"/>
        </w:rPr>
        <w:t>the UE needs to change the slice(s) it is currently registered to within the same registration area; or</w:t>
      </w:r>
    </w:p>
    <w:p w14:paraId="4A732FE7" w14:textId="77777777" w:rsidR="00A80BC1" w:rsidRPr="007F2770" w:rsidRDefault="00A80BC1" w:rsidP="00A80BC1">
      <w:pPr>
        <w:pStyle w:val="B2"/>
        <w:rPr>
          <w:lang w:val="en-US"/>
        </w:rPr>
      </w:pPr>
      <w:r w:rsidRPr="007F2770">
        <w:rPr>
          <w:lang w:val="en-US"/>
        </w:rPr>
        <w:t>2)</w:t>
      </w:r>
      <w:r w:rsidRPr="007F2770">
        <w:rPr>
          <w:lang w:val="en-US"/>
        </w:rPr>
        <w:tab/>
        <w:t>the UE has entered a new registration area; or</w:t>
      </w:r>
    </w:p>
    <w:p w14:paraId="4001989E" w14:textId="77777777" w:rsidR="00A80BC1" w:rsidRPr="007F2770" w:rsidRDefault="00A80BC1" w:rsidP="00A80BC1">
      <w:pPr>
        <w:pStyle w:val="B1"/>
      </w:pPr>
      <w:r w:rsidRPr="007F2770">
        <w:rPr>
          <w:lang w:val="en-US"/>
        </w:rPr>
        <w:t>b)</w:t>
      </w:r>
      <w:r w:rsidRPr="007F2770">
        <w:rPr>
          <w:lang w:val="en-US"/>
        </w:rPr>
        <w:tab/>
        <w:t xml:space="preserve">is not in NB-N1 mode and is not registered for onboarding services in </w:t>
      </w:r>
      <w:proofErr w:type="gramStart"/>
      <w:r w:rsidRPr="007F2770">
        <w:rPr>
          <w:lang w:val="en-US"/>
        </w:rPr>
        <w:t>SNPN;</w:t>
      </w:r>
      <w:proofErr w:type="gramEnd"/>
    </w:p>
    <w:p w14:paraId="1848CE3A" w14:textId="77777777" w:rsidR="00A80BC1" w:rsidRPr="007F2770" w:rsidRDefault="00A80BC1" w:rsidP="00A80BC1">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3C1C3EF8" w14:textId="77777777" w:rsidR="00A80BC1" w:rsidRPr="007F2770" w:rsidRDefault="00A80BC1" w:rsidP="00A80BC1">
      <w:pPr>
        <w:pStyle w:val="NO"/>
      </w:pPr>
      <w:r w:rsidRPr="007F2770">
        <w:t>NOTE 8:</w:t>
      </w:r>
      <w:r w:rsidRPr="007F2770">
        <w:tab/>
        <w:t>The REGISTRATION REQUEST message can include both the Requested NSSAI IE and the Requested mapped NSSAI IE as described below.</w:t>
      </w:r>
    </w:p>
    <w:p w14:paraId="22A876E7" w14:textId="77777777" w:rsidR="00A80BC1" w:rsidRPr="007F2770" w:rsidRDefault="00A80BC1" w:rsidP="00A80BC1">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3E64859" w14:textId="77777777" w:rsidR="00A80BC1" w:rsidRPr="007F2770" w:rsidRDefault="00A80BC1" w:rsidP="00A80BC1">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24723C4D" w14:textId="77777777" w:rsidR="00A80BC1" w:rsidRPr="007F2770" w:rsidRDefault="00A80BC1" w:rsidP="00A80BC1">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w:t>
      </w:r>
      <w:proofErr w:type="gramStart"/>
      <w:r w:rsidRPr="007F2770">
        <w:t>below;</w:t>
      </w:r>
      <w:proofErr w:type="gramEnd"/>
    </w:p>
    <w:p w14:paraId="4D8011C4" w14:textId="77777777" w:rsidR="00A80BC1" w:rsidRPr="007F2770" w:rsidRDefault="00A80BC1" w:rsidP="00A80BC1">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45366418" w14:textId="77777777" w:rsidR="00A80BC1" w:rsidRPr="007F2770" w:rsidRDefault="00A80BC1" w:rsidP="00A80BC1">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 xml:space="preserve">llowed NSSAI and those are neither in the rejected NSSAI nor in the pending </w:t>
      </w:r>
      <w:proofErr w:type="gramStart"/>
      <w:r w:rsidRPr="007F2770">
        <w:t>NSSAI;</w:t>
      </w:r>
      <w:proofErr w:type="gramEnd"/>
    </w:p>
    <w:p w14:paraId="52AAC908" w14:textId="77777777" w:rsidR="00A80BC1" w:rsidRPr="007F2770" w:rsidRDefault="00A80BC1" w:rsidP="00A80BC1">
      <w:r w:rsidRPr="007F2770">
        <w:t xml:space="preserve">and in </w:t>
      </w:r>
      <w:proofErr w:type="gramStart"/>
      <w:r w:rsidRPr="007F2770">
        <w:t>addition</w:t>
      </w:r>
      <w:proofErr w:type="gramEnd"/>
      <w:r w:rsidRPr="007F2770">
        <w:t xml:space="preserve"> the Requested NSSAI IE shall include S-NSSAI(s) applicable in the current PLMN</w:t>
      </w:r>
      <w:r w:rsidRPr="007F2770">
        <w:rPr>
          <w:rFonts w:eastAsia="Malgun Gothic"/>
        </w:rPr>
        <w:t xml:space="preserve"> or SNPN</w:t>
      </w:r>
      <w:r w:rsidRPr="007F2770">
        <w:t>, and if available the associated mapped S-NSSAI(s) for:</w:t>
      </w:r>
    </w:p>
    <w:p w14:paraId="7CEF095A" w14:textId="77777777" w:rsidR="00A80BC1" w:rsidRPr="007F2770" w:rsidRDefault="00A80BC1" w:rsidP="00A80BC1">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7946AC8A" w14:textId="77777777" w:rsidR="00A80BC1" w:rsidRPr="007F2770" w:rsidRDefault="00A80BC1" w:rsidP="00A80BC1">
      <w:pPr>
        <w:pStyle w:val="B1"/>
      </w:pPr>
      <w:r w:rsidRPr="007F2770">
        <w:lastRenderedPageBreak/>
        <w:t>b)</w:t>
      </w:r>
      <w:r w:rsidRPr="007F2770">
        <w:tab/>
        <w:t>each active PDU session.</w:t>
      </w:r>
    </w:p>
    <w:p w14:paraId="27562B3C" w14:textId="77777777" w:rsidR="00A80BC1" w:rsidRPr="007F2770" w:rsidRDefault="00A80BC1" w:rsidP="00A80BC1">
      <w:r w:rsidRPr="007F2770">
        <w:t>If the UE does not have S-NSSAI(s) applicable in the current PLMN</w:t>
      </w:r>
      <w:r w:rsidRPr="007F2770">
        <w:rPr>
          <w:rFonts w:eastAsia="Malgun Gothic"/>
        </w:rPr>
        <w:t xml:space="preserve"> or SNPN</w:t>
      </w:r>
      <w:r w:rsidRPr="007F2770">
        <w:t>, then the Requested mapped NSSAI IE shall include HPLMN S-NSSAI(s) (</w:t>
      </w:r>
      <w:proofErr w:type="gramStart"/>
      <w:r w:rsidRPr="007F2770">
        <w:t>e.g.</w:t>
      </w:r>
      <w:proofErr w:type="gramEnd"/>
      <w:r w:rsidRPr="007F2770">
        <w:t xml:space="preserve"> mapped S-NSSAI(s), if available) for:</w:t>
      </w:r>
    </w:p>
    <w:p w14:paraId="2FC57570" w14:textId="77777777" w:rsidR="00A80BC1" w:rsidRPr="007F2770" w:rsidRDefault="00A80BC1" w:rsidP="00A80BC1">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45371EF5" w14:textId="77777777" w:rsidR="00A80BC1" w:rsidRPr="007F2770" w:rsidRDefault="00A80BC1" w:rsidP="00A80BC1">
      <w:pPr>
        <w:pStyle w:val="B1"/>
      </w:pPr>
      <w:r w:rsidRPr="007F2770">
        <w:t>b)</w:t>
      </w:r>
      <w:r w:rsidRPr="007F2770">
        <w:tab/>
        <w:t>each active PDU session when the UE is performing mobility from N1 mode to N1 mode to a visited PLMN.</w:t>
      </w:r>
    </w:p>
    <w:p w14:paraId="6EAB6B9A" w14:textId="77777777" w:rsidR="00A80BC1" w:rsidRPr="007F2770" w:rsidRDefault="00A80BC1" w:rsidP="00A80BC1">
      <w:pPr>
        <w:pStyle w:val="NO"/>
      </w:pPr>
      <w:r w:rsidRPr="007F2770">
        <w:t>NOTE 9:</w:t>
      </w:r>
      <w:r w:rsidRPr="007F2770">
        <w:tab/>
        <w:t>The Requested NSSAI IE is used instead of Requested mapped NSSAI IE in REGISTRATION REQUEST message when the UE enters HPLMN.</w:t>
      </w:r>
    </w:p>
    <w:p w14:paraId="414BE18A"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 xml:space="preserve">if the UE is in NB-N1 mode and the procedure is initiated for all cases except case a), c), e), </w:t>
      </w:r>
      <w:proofErr w:type="spellStart"/>
      <w:r w:rsidRPr="007F2770">
        <w:t>i</w:t>
      </w:r>
      <w:proofErr w:type="spellEnd"/>
      <w:r w:rsidRPr="007F2770">
        <w:t>), s), t), w), and x), the REGISTRATION REQUEST message shall not include the Requested NSSAI IE.</w:t>
      </w:r>
    </w:p>
    <w:p w14:paraId="171848DF" w14:textId="77777777" w:rsidR="00A80BC1" w:rsidRPr="007F2770" w:rsidRDefault="00A80BC1" w:rsidP="00A80BC1">
      <w:r w:rsidRPr="007F2770">
        <w:t>If the UE has:</w:t>
      </w:r>
    </w:p>
    <w:p w14:paraId="19B04F68"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1BE30BB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70446701"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0B308C2D" w14:textId="77777777" w:rsidR="00A80BC1" w:rsidRPr="007F2770" w:rsidRDefault="00A80BC1" w:rsidP="00A80BC1">
      <w:pPr>
        <w:pStyle w:val="B1"/>
      </w:pPr>
      <w:r w:rsidRPr="007F2770">
        <w:t>-</w:t>
      </w:r>
      <w:r w:rsidRPr="007F2770">
        <w:tab/>
        <w:t>neither active PDU session(s) nor PDN connection(s) to transfer associated with mapped S-NSSAI(s</w:t>
      </w:r>
      <w:proofErr w:type="gramStart"/>
      <w:r w:rsidRPr="007F2770">
        <w:t>);</w:t>
      </w:r>
      <w:proofErr w:type="gramEnd"/>
    </w:p>
    <w:p w14:paraId="607E42BB" w14:textId="77777777" w:rsidR="00A80BC1" w:rsidRPr="007F2770" w:rsidRDefault="00A80BC1" w:rsidP="00A80BC1">
      <w:r w:rsidRPr="007F2770">
        <w:t>and has a default configured NSSAI, then the UE shall:</w:t>
      </w:r>
    </w:p>
    <w:p w14:paraId="66D2FC76" w14:textId="77777777" w:rsidR="00A80BC1" w:rsidRPr="007F2770" w:rsidRDefault="00A80BC1" w:rsidP="00A80BC1">
      <w:pPr>
        <w:pStyle w:val="B1"/>
      </w:pPr>
      <w:r w:rsidRPr="007F2770">
        <w:t>a)</w:t>
      </w:r>
      <w:r w:rsidRPr="007F2770">
        <w:tab/>
        <w:t>include the S-NSSAI(s) in the Requested NSSAI IE of the REGISTRATION REQUEST message using the default configured NSSAI; and</w:t>
      </w:r>
    </w:p>
    <w:p w14:paraId="472C36B9" w14:textId="77777777" w:rsidR="00A80BC1" w:rsidRPr="007F2770" w:rsidRDefault="00A80BC1" w:rsidP="00A80BC1">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063C3AB7" w14:textId="77777777" w:rsidR="00A80BC1" w:rsidRPr="007F2770" w:rsidRDefault="00A80BC1" w:rsidP="00A80BC1">
      <w:r w:rsidRPr="007F2770">
        <w:t>If the UE has:</w:t>
      </w:r>
    </w:p>
    <w:p w14:paraId="4FA53A59"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10BC473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2203FAFE"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0DC0B419" w14:textId="77777777" w:rsidR="00A80BC1" w:rsidRPr="007F2770" w:rsidRDefault="00A80BC1" w:rsidP="00A80BC1">
      <w:pPr>
        <w:pStyle w:val="B1"/>
      </w:pPr>
      <w:r w:rsidRPr="007F2770">
        <w:t>-</w:t>
      </w:r>
      <w:r w:rsidRPr="007F2770">
        <w:tab/>
        <w:t>neither active PDU session(s) nor PDN connection(s) to transfer associated with mapped S-NSSAI(s); and</w:t>
      </w:r>
    </w:p>
    <w:p w14:paraId="34C9E40C" w14:textId="77777777" w:rsidR="00A80BC1" w:rsidRPr="007F2770" w:rsidRDefault="00A80BC1" w:rsidP="00A80BC1">
      <w:pPr>
        <w:pStyle w:val="B1"/>
      </w:pPr>
      <w:r w:rsidRPr="007F2770">
        <w:t>-</w:t>
      </w:r>
      <w:r w:rsidRPr="007F2770">
        <w:tab/>
        <w:t>no default configured NSSAI,</w:t>
      </w:r>
    </w:p>
    <w:p w14:paraId="403E6658" w14:textId="77777777" w:rsidR="00A80BC1" w:rsidRPr="007F2770" w:rsidRDefault="00A80BC1" w:rsidP="00A80BC1">
      <w:r w:rsidRPr="007F2770">
        <w:t>the UE shall include neither Requested NSSAI IE nor Requested mapped NSSAI IE in the REGISTRATION REQUEST message.</w:t>
      </w:r>
    </w:p>
    <w:p w14:paraId="34E90A79" w14:textId="77777777" w:rsidR="00A80BC1" w:rsidRPr="007F2770" w:rsidRDefault="00A80BC1" w:rsidP="00A80BC1">
      <w:r w:rsidRPr="007F2770">
        <w:t>If all the S-NSSAI(s) corresponding to the slice(s) to which the UE intends to register are included in the pending NSSAI, the UE shall not include a requested NSSAI in the REGISTRATION REQUEST message.</w:t>
      </w:r>
    </w:p>
    <w:p w14:paraId="6B4388E4" w14:textId="77777777" w:rsidR="00A80BC1" w:rsidRPr="007F2770" w:rsidRDefault="00A80BC1" w:rsidP="00A80BC1">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8E770DE" w14:textId="77777777" w:rsidR="00A80BC1" w:rsidRPr="007F2770" w:rsidRDefault="00A80BC1" w:rsidP="00A80BC1">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xml:space="preserve">,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w:t>
      </w:r>
      <w:r w:rsidRPr="007F2770">
        <w:lastRenderedPageBreak/>
        <w:t>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1E1A6A1" w14:textId="77777777" w:rsidR="00A80BC1" w:rsidRPr="007F2770" w:rsidRDefault="00A80BC1" w:rsidP="00A80BC1">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8C227E2" w14:textId="77777777" w:rsidR="00A80BC1" w:rsidRPr="007F2770" w:rsidRDefault="00A80BC1" w:rsidP="00A80BC1">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B80E830" w14:textId="77777777" w:rsidR="00A80BC1" w:rsidRPr="007F2770" w:rsidRDefault="00A80BC1" w:rsidP="00A80BC1">
      <w:pPr>
        <w:pStyle w:val="NO"/>
      </w:pPr>
      <w:r w:rsidRPr="007F2770">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B58572B" w14:textId="77777777" w:rsidR="00A80BC1" w:rsidRPr="007F2770" w:rsidRDefault="00A80BC1" w:rsidP="00A80BC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071515BE" w14:textId="77777777" w:rsidR="00A80BC1" w:rsidRPr="007F2770" w:rsidRDefault="00A80BC1" w:rsidP="00A80BC1">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w:t>
      </w:r>
      <w:proofErr w:type="gramStart"/>
      <w:r w:rsidRPr="007F2770">
        <w:t>e.g.</w:t>
      </w:r>
      <w:proofErr w:type="gramEnd"/>
      <w:r w:rsidRPr="007F2770">
        <w:t xml:space="preserve"> policies like URSP, applications) and UE local configuration into account.</w:t>
      </w:r>
    </w:p>
    <w:p w14:paraId="4EEFDD15" w14:textId="77777777" w:rsidR="00A80BC1" w:rsidRPr="007F2770" w:rsidRDefault="00A80BC1" w:rsidP="00A80BC1">
      <w:pPr>
        <w:pStyle w:val="NO"/>
      </w:pPr>
      <w:r w:rsidRPr="007F2770">
        <w:t>NOTE 14:</w:t>
      </w:r>
      <w:r w:rsidRPr="007F2770">
        <w:tab/>
        <w:t>The number of S-NSSAI(s) included in the requested NSSAI cannot exceed eight.</w:t>
      </w:r>
    </w:p>
    <w:p w14:paraId="63015E45" w14:textId="77777777" w:rsidR="00A80BC1" w:rsidRPr="007F2770" w:rsidRDefault="00A80BC1" w:rsidP="00A80BC1">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468A6FA2" w14:textId="77777777" w:rsidR="00A80BC1" w:rsidRPr="007F2770" w:rsidRDefault="00A80BC1" w:rsidP="00A80BC1">
      <w:pPr>
        <w:snapToGrid w:val="0"/>
      </w:pPr>
      <w:r w:rsidRPr="007F2770">
        <w:t>If the UE supports the unavailability period, the UE shall set the UN-PER bit to "unavailability period supported" in the 5GMM capability IE of the REGISTRATION REQUEST message.</w:t>
      </w:r>
    </w:p>
    <w:p w14:paraId="47E96947" w14:textId="77777777" w:rsidR="00A80BC1" w:rsidRPr="007F2770" w:rsidRDefault="00A80BC1" w:rsidP="00A80BC1">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07890F2" w14:textId="77777777" w:rsidR="00A80BC1" w:rsidRPr="007F2770" w:rsidRDefault="00A80BC1" w:rsidP="00A80BC1">
      <w:pPr>
        <w:snapToGrid w:val="0"/>
      </w:pPr>
      <w:r w:rsidRPr="007F2770">
        <w:t xml:space="preserve">For case </w:t>
      </w:r>
      <w:proofErr w:type="spellStart"/>
      <w:r w:rsidRPr="007F2770">
        <w:t>zm</w:t>
      </w:r>
      <w:proofErr w:type="spellEnd"/>
      <w:r w:rsidRPr="007F2770">
        <w:t xml:space="preserve">, if the network indicated support for the unavailability period in the last registration procedure and the UE </w:t>
      </w:r>
      <w:proofErr w:type="gramStart"/>
      <w:r w:rsidRPr="007F2770">
        <w:t>is able to</w:t>
      </w:r>
      <w:proofErr w:type="gramEnd"/>
      <w:r w:rsidRPr="007F2770">
        <w:t xml:space="preserve">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C5D910C" w14:textId="77777777" w:rsidR="00A80BC1" w:rsidRPr="007F2770" w:rsidRDefault="00A80BC1" w:rsidP="00A80BC1">
      <w:r w:rsidRPr="007F2770">
        <w:t>NOTE 14A</w:t>
      </w:r>
      <w:r w:rsidRPr="007F2770">
        <w:tab/>
        <w:t>If the UE is unable to store its 5GMM and 5GSM contexts, the UE triggers the de-registration procedure.</w:t>
      </w:r>
    </w:p>
    <w:p w14:paraId="7C9239DF" w14:textId="77777777" w:rsidR="00A80BC1" w:rsidRPr="007F2770" w:rsidRDefault="00A80BC1" w:rsidP="00A80BC1">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proofErr w:type="gramStart"/>
      <w:r w:rsidRPr="007F2770">
        <w:rPr>
          <w:lang w:eastAsia="ja-JP"/>
        </w:rPr>
        <w:t>"</w:t>
      </w:r>
      <w:r w:rsidRPr="007F2770">
        <w:rPr>
          <w:rFonts w:hint="eastAsia"/>
        </w:rPr>
        <w:t xml:space="preserve">, </w:t>
      </w:r>
      <w:r w:rsidRPr="007F2770">
        <w:t>i</w:t>
      </w:r>
      <w:r w:rsidRPr="007F2770">
        <w:rPr>
          <w:rFonts w:hint="eastAsia"/>
        </w:rPr>
        <w:t>f</w:t>
      </w:r>
      <w:proofErr w:type="gramEnd"/>
      <w:r w:rsidRPr="007F2770">
        <w:rPr>
          <w:rFonts w:hint="eastAsia"/>
        </w:rPr>
        <w:t xml:space="preserve"> the UE</w:t>
      </w:r>
      <w:r w:rsidRPr="007F2770">
        <w:t>:</w:t>
      </w:r>
    </w:p>
    <w:p w14:paraId="10C308EA" w14:textId="77777777" w:rsidR="00A80BC1" w:rsidRPr="007F2770" w:rsidRDefault="00A80BC1" w:rsidP="00A80BC1">
      <w:pPr>
        <w:pStyle w:val="B1"/>
      </w:pPr>
      <w:r w:rsidRPr="007F2770">
        <w:t>a)</w:t>
      </w:r>
      <w:r w:rsidRPr="007F2770">
        <w:tab/>
        <w:t xml:space="preserve">initiates the registration procedure for mobility and periodic registration update upon request of the upper layers to establish an emergency PDU </w:t>
      </w:r>
      <w:proofErr w:type="gramStart"/>
      <w:r w:rsidRPr="007F2770">
        <w:t>session;</w:t>
      </w:r>
      <w:proofErr w:type="gramEnd"/>
    </w:p>
    <w:p w14:paraId="2539B7E0" w14:textId="77777777" w:rsidR="00A80BC1" w:rsidRPr="007F2770" w:rsidRDefault="00A80BC1" w:rsidP="00A80BC1">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324FCF10" w14:textId="77777777" w:rsidR="00A80BC1" w:rsidRPr="007F2770" w:rsidRDefault="00A80BC1" w:rsidP="00A80BC1">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w:t>
      </w:r>
      <w:proofErr w:type="gramStart"/>
      <w:r w:rsidRPr="007F2770">
        <w:t>e.g.</w:t>
      </w:r>
      <w:proofErr w:type="gramEnd"/>
      <w:r w:rsidRPr="007F2770">
        <w:t xml:space="preserve"> due to uplink signalling pending but no user data pending)</w:t>
      </w:r>
      <w:r w:rsidRPr="007F2770">
        <w:rPr>
          <w:rFonts w:hint="eastAsia"/>
        </w:rPr>
        <w:t>.</w:t>
      </w:r>
    </w:p>
    <w:p w14:paraId="3AC7659D" w14:textId="77777777" w:rsidR="00A80BC1" w:rsidRPr="007F2770" w:rsidRDefault="00A80BC1" w:rsidP="00A80BC1">
      <w:pPr>
        <w:pStyle w:val="NO"/>
      </w:pPr>
      <w:r w:rsidRPr="007F2770">
        <w:t>NOTE 15:</w:t>
      </w:r>
      <w:r w:rsidRPr="007F2770">
        <w:tab/>
        <w:t xml:space="preserve">The UE does not have to set the Follow-on request indicator to 1 even if the UE </w:t>
      </w:r>
      <w:proofErr w:type="gramStart"/>
      <w:r w:rsidRPr="007F2770">
        <w:t>has to</w:t>
      </w:r>
      <w:proofErr w:type="gramEnd"/>
      <w:r w:rsidRPr="007F2770">
        <w:t xml:space="preserve"> request resources for V2X communication over PC5 reference point, 5G </w:t>
      </w:r>
      <w:proofErr w:type="spellStart"/>
      <w:r w:rsidRPr="007F2770">
        <w:t>ProSe</w:t>
      </w:r>
      <w:proofErr w:type="spellEnd"/>
      <w:r w:rsidRPr="007F2770">
        <w:t xml:space="preserve"> direct discovery over PC5 or 5G </w:t>
      </w:r>
      <w:proofErr w:type="spellStart"/>
      <w:r w:rsidRPr="007F2770">
        <w:t>ProSe</w:t>
      </w:r>
      <w:proofErr w:type="spellEnd"/>
      <w:r w:rsidRPr="007F2770">
        <w:t xml:space="preserve"> </w:t>
      </w:r>
      <w:r w:rsidRPr="007F2770">
        <w:rPr>
          <w:rFonts w:hint="eastAsia"/>
        </w:rPr>
        <w:t>d</w:t>
      </w:r>
      <w:r w:rsidRPr="007F2770">
        <w:t>irect communication over PC5.</w:t>
      </w:r>
    </w:p>
    <w:p w14:paraId="0E9218D9" w14:textId="77777777" w:rsidR="00A80BC1" w:rsidRPr="007F2770" w:rsidRDefault="00A80BC1" w:rsidP="00A80BC1">
      <w:r w:rsidRPr="007F2770">
        <w:t xml:space="preserve">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w:t>
      </w:r>
      <w:r w:rsidRPr="007F2770">
        <w:lastRenderedPageBreak/>
        <w:t>PLMN or SNPN, the UE shall include the applicable UE radio capability ID in the UE radio capability ID of the REGISTRATION REQUEST message.</w:t>
      </w:r>
    </w:p>
    <w:p w14:paraId="15CFE406" w14:textId="77777777" w:rsidR="00A80BC1" w:rsidRPr="007F2770" w:rsidRDefault="00A80BC1" w:rsidP="00A80BC1">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636B6D94" w14:textId="77777777" w:rsidR="00A80BC1" w:rsidRPr="007F2770" w:rsidRDefault="00A80BC1" w:rsidP="00A80BC1">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B57B7D6" w14:textId="77777777" w:rsidR="00A80BC1" w:rsidRPr="007F2770" w:rsidRDefault="00A80BC1" w:rsidP="00A80BC1">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5F3443E3" w14:textId="77777777" w:rsidR="00A80BC1" w:rsidRPr="007F2770" w:rsidRDefault="00A80BC1" w:rsidP="00A80BC1">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731D4FAD" w14:textId="77777777" w:rsidR="00A80BC1" w:rsidRPr="007F2770" w:rsidRDefault="00A80BC1" w:rsidP="00A80BC1">
      <w:r w:rsidRPr="007F2770">
        <w:t>For case a), x) or if the UE operating in the single-registration mode performs inter-system change from S1 mode to N1 mode, the UE shall:</w:t>
      </w:r>
    </w:p>
    <w:p w14:paraId="4686957C" w14:textId="77777777" w:rsidR="00A80BC1" w:rsidRPr="007F2770" w:rsidRDefault="00A80BC1" w:rsidP="00A80BC1">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42196C8" w14:textId="77777777" w:rsidR="00A80BC1" w:rsidRPr="007F2770" w:rsidRDefault="00A80BC1" w:rsidP="00A80BC1">
      <w:pPr>
        <w:pStyle w:val="B1"/>
      </w:pPr>
      <w:r w:rsidRPr="007F2770">
        <w:t>b)</w:t>
      </w:r>
      <w:r w:rsidRPr="007F2770">
        <w:tab/>
        <w:t>if the UE:</w:t>
      </w:r>
    </w:p>
    <w:p w14:paraId="07A23D3E" w14:textId="77777777" w:rsidR="00A80BC1" w:rsidRPr="007F2770" w:rsidRDefault="00A80BC1" w:rsidP="00A80BC1">
      <w:pPr>
        <w:pStyle w:val="B2"/>
      </w:pPr>
      <w:r w:rsidRPr="007F2770">
        <w:t>1)</w:t>
      </w:r>
      <w:r w:rsidRPr="007F2770">
        <w:tab/>
        <w:t>does not have an applicable network-assigned UE radio capability ID for the current UE radio configuration in the selected PLMN or SNPN; and</w:t>
      </w:r>
    </w:p>
    <w:p w14:paraId="76142B0B" w14:textId="77777777" w:rsidR="00A80BC1" w:rsidRPr="007F2770" w:rsidRDefault="00A80BC1" w:rsidP="00A80BC1">
      <w:pPr>
        <w:pStyle w:val="B2"/>
      </w:pPr>
      <w:r w:rsidRPr="007F2770">
        <w:t>2)</w:t>
      </w:r>
      <w:r w:rsidRPr="007F2770">
        <w:tab/>
        <w:t>has an applicable manufacturer-assigned UE radio capability ID for the current UE radio configuration,</w:t>
      </w:r>
    </w:p>
    <w:p w14:paraId="7EC435AF" w14:textId="77777777" w:rsidR="00A80BC1" w:rsidRPr="007F2770" w:rsidRDefault="00A80BC1" w:rsidP="00A80BC1">
      <w:pPr>
        <w:pStyle w:val="B1"/>
      </w:pPr>
      <w:r w:rsidRPr="007F2770">
        <w:tab/>
        <w:t>include the applicable manufacturer-assigned UE radio capability ID in the UE radio capability ID IE of the REGISTRATION REQUEST message.</w:t>
      </w:r>
    </w:p>
    <w:p w14:paraId="484C81F8" w14:textId="77777777" w:rsidR="00A80BC1" w:rsidRPr="007F2770" w:rsidRDefault="00A80BC1" w:rsidP="00A80BC1">
      <w:r w:rsidRPr="007F2770">
        <w:t xml:space="preserve">For all cases except cases b and z, if the UE supports ciphered broadcast assistance data and the UE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A22E9A0" w14:textId="77777777" w:rsidR="00A80BC1" w:rsidRPr="007F2770" w:rsidRDefault="00A80BC1" w:rsidP="00A80BC1">
      <w:r w:rsidRPr="007F2770">
        <w:t xml:space="preserve">For case z,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6869737E" w14:textId="77777777" w:rsidR="00A80BC1" w:rsidRPr="007F2770" w:rsidRDefault="00A80BC1" w:rsidP="00A80BC1">
      <w:r w:rsidRPr="007F2770">
        <w:t xml:space="preserve">For case a, if the UE supports ciphered broadcast assistance data and the UE detects </w:t>
      </w:r>
      <w:proofErr w:type="gramStart"/>
      <w:r w:rsidRPr="007F2770">
        <w:t>that one or more ciphering keys</w:t>
      </w:r>
      <w:proofErr w:type="gramEnd"/>
      <w:r w:rsidRPr="007F2770">
        <w:t xml:space="preserve"> stored at the UE is not applicable in the current TAI,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08096D8" w14:textId="77777777" w:rsidR="00A80BC1" w:rsidRPr="007F2770" w:rsidRDefault="00A80BC1" w:rsidP="00A80BC1">
      <w:r w:rsidRPr="007F2770">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027AFCA" w14:textId="77777777" w:rsidR="00A80BC1" w:rsidRPr="007F2770" w:rsidRDefault="00A80BC1" w:rsidP="00A80BC1">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1D8FB1A0" w14:textId="77777777" w:rsidR="00A80BC1" w:rsidRPr="007F2770" w:rsidRDefault="00A80BC1" w:rsidP="00A80BC1">
      <w:r w:rsidRPr="007F2770">
        <w:lastRenderedPageBreak/>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C9E076A" w14:textId="77777777" w:rsidR="00A80BC1" w:rsidRPr="007F2770" w:rsidRDefault="00A80BC1" w:rsidP="00A80BC1">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458F4181" w14:textId="77777777" w:rsidR="00A80BC1" w:rsidRPr="007F2770" w:rsidRDefault="00A80BC1" w:rsidP="00A80BC1">
      <w:pPr>
        <w:pStyle w:val="NO"/>
      </w:pPr>
      <w:r w:rsidRPr="007F2770">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23D0BD18" w14:textId="77777777" w:rsidR="00A80BC1" w:rsidRPr="007F2770" w:rsidRDefault="00A80BC1" w:rsidP="00A80BC1">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19F30349" w14:textId="77777777" w:rsidR="00A80BC1" w:rsidRPr="007F2770" w:rsidRDefault="00A80BC1" w:rsidP="00A80BC1">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AD1B886" w14:textId="77777777" w:rsidR="00A80BC1" w:rsidRPr="007F2770" w:rsidRDefault="00A80BC1" w:rsidP="00A80BC1">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w:t>
      </w:r>
      <w:proofErr w:type="gramStart"/>
      <w:r w:rsidRPr="007F2770">
        <w:t>i.e.</w:t>
      </w:r>
      <w:proofErr w:type="gramEnd"/>
      <w:r w:rsidRPr="007F2770">
        <w:t xml:space="preserv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7AA0BE93" w14:textId="77777777" w:rsidR="00A80BC1" w:rsidRPr="007F2770" w:rsidRDefault="00A80BC1" w:rsidP="00A80BC1">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03BBFBB3" w14:textId="77777777" w:rsidR="00A80BC1" w:rsidRPr="007F2770" w:rsidRDefault="00A80BC1" w:rsidP="00A80BC1">
      <w:r w:rsidRPr="007F2770">
        <w:t>The UE shall send the REGISTRATION REQUEST message including the NAS message container IE as described in subclause 4.4.6:</w:t>
      </w:r>
    </w:p>
    <w:p w14:paraId="5DB3C3E3" w14:textId="77777777" w:rsidR="00A80BC1" w:rsidRPr="007F2770" w:rsidRDefault="00A80BC1" w:rsidP="00A80BC1">
      <w:pPr>
        <w:pStyle w:val="B1"/>
      </w:pPr>
      <w:r w:rsidRPr="007F2770">
        <w:t>a)</w:t>
      </w:r>
      <w:r w:rsidRPr="007F2770">
        <w:tab/>
        <w:t>when the UE is sending the message from 5GMM-IDLE mode, the UE has a valid 5G NAS security context, and needs to send non-cleartext IEs; or</w:t>
      </w:r>
    </w:p>
    <w:p w14:paraId="546ECEB4" w14:textId="77777777" w:rsidR="00A80BC1" w:rsidRPr="007F2770" w:rsidRDefault="00A80BC1" w:rsidP="00A80BC1">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9FCB72B" w14:textId="77777777" w:rsidR="00A80BC1" w:rsidRPr="007F2770" w:rsidRDefault="00A80BC1" w:rsidP="00A80BC1">
      <w:r w:rsidRPr="007F2770">
        <w:t>The UE with a valid 5G NAS security context shall send the REGISTRATION REQUEST message without including the NAS message container IE when the UE does not need to send non-cleartext IEs and the UE is sending the message:</w:t>
      </w:r>
    </w:p>
    <w:p w14:paraId="2F0BB60D" w14:textId="77777777" w:rsidR="00A80BC1" w:rsidRPr="007F2770" w:rsidRDefault="00A80BC1" w:rsidP="00A80BC1">
      <w:pPr>
        <w:pStyle w:val="B1"/>
      </w:pPr>
      <w:r w:rsidRPr="007F2770">
        <w:t>a)</w:t>
      </w:r>
      <w:r w:rsidRPr="007F2770">
        <w:tab/>
        <w:t>from 5GMM-IDLE mode; or</w:t>
      </w:r>
    </w:p>
    <w:p w14:paraId="6F53EADC" w14:textId="77777777" w:rsidR="00A80BC1" w:rsidRPr="007F2770" w:rsidRDefault="00A80BC1" w:rsidP="00A80BC1">
      <w:pPr>
        <w:pStyle w:val="B1"/>
      </w:pPr>
      <w:r w:rsidRPr="007F2770">
        <w:lastRenderedPageBreak/>
        <w:t>b)</w:t>
      </w:r>
      <w:r w:rsidRPr="007F2770">
        <w:tab/>
        <w:t>after an inter-system change from S1 mode to N1 mode in 5GMM-IDLE mode.</w:t>
      </w:r>
    </w:p>
    <w:p w14:paraId="0165E779" w14:textId="77777777" w:rsidR="00A80BC1" w:rsidRPr="007F2770" w:rsidRDefault="00A80BC1" w:rsidP="00A80BC1">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D6DAFA6" w14:textId="77777777" w:rsidR="00A80BC1" w:rsidRPr="007F2770" w:rsidRDefault="00A80BC1" w:rsidP="00A80BC1">
      <w:r w:rsidRPr="007F2770">
        <w:t>If the REGISTRATION REQUEST message includes a NAS message container IE, the AMF shall process the REGISTRATION REQUEST message that is obtained from the NAS message container IE as described in subclause 4.4.6.</w:t>
      </w:r>
    </w:p>
    <w:p w14:paraId="33F850F8" w14:textId="77777777" w:rsidR="00A80BC1" w:rsidRPr="007F2770" w:rsidRDefault="00A80BC1" w:rsidP="00A80BC1">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5846FAFB" w14:textId="77777777" w:rsidR="00A80BC1" w:rsidRPr="007F2770" w:rsidRDefault="00A80BC1" w:rsidP="00A80BC1">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36175490" w14:textId="77777777" w:rsidR="00A80BC1" w:rsidRPr="007F2770" w:rsidRDefault="00A80BC1" w:rsidP="00A80BC1">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3813E8F0" w14:textId="77777777" w:rsidR="00A80BC1" w:rsidRPr="007F2770" w:rsidRDefault="00A80BC1" w:rsidP="00A80BC1">
      <w:r w:rsidRPr="007F2770">
        <w:t>The UE shall set the ER-NSSAI bit to "Extended rejected NSSAI supported" in the 5GMM capability IE of the REGISTRATION REQUEST message.</w:t>
      </w:r>
    </w:p>
    <w:p w14:paraId="6EDC03BF" w14:textId="77777777" w:rsidR="00A80BC1" w:rsidRPr="007F2770" w:rsidRDefault="00A80BC1" w:rsidP="00A80BC1">
      <w:r w:rsidRPr="007F2770">
        <w:t>If the UE supports the NSSRG, then the UE shall set the NSSRG bit to "NSSRG supported" in the 5GMM capability IE of the REGISTRATION REQUEST message.</w:t>
      </w:r>
    </w:p>
    <w:p w14:paraId="098897F2" w14:textId="77777777" w:rsidR="00A80BC1" w:rsidRPr="007F2770" w:rsidRDefault="00A80BC1" w:rsidP="00A80BC1">
      <w:r w:rsidRPr="007F2770">
        <w:t xml:space="preserve">For case </w:t>
      </w:r>
      <w:proofErr w:type="spellStart"/>
      <w:r w:rsidRPr="007F2770">
        <w:t>zf</w:t>
      </w:r>
      <w:proofErr w:type="spellEnd"/>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839E592" w14:textId="77777777" w:rsidR="00A80BC1" w:rsidRPr="007F2770" w:rsidRDefault="00A80BC1" w:rsidP="00A80BC1">
      <w:r w:rsidRPr="007F2770">
        <w:t>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d</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c</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028F6E5" w14:textId="77777777" w:rsidR="00A80BC1" w:rsidRPr="007F2770" w:rsidRDefault="00A80BC1" w:rsidP="00A80BC1">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E947565" w14:textId="77777777" w:rsidR="00A80BC1" w:rsidRPr="007F2770" w:rsidRDefault="00A80BC1" w:rsidP="00A80BC1">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2068AB77" w14:textId="77777777" w:rsidR="00A80BC1" w:rsidRPr="007F2770" w:rsidRDefault="00A80BC1" w:rsidP="00A80BC1">
      <w:r w:rsidRPr="007F2770">
        <w:lastRenderedPageBreak/>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6A86ACCD" w14:textId="77777777" w:rsidR="00A80BC1" w:rsidRPr="007F2770" w:rsidRDefault="00A80BC1" w:rsidP="00A80BC1">
      <w:r w:rsidRPr="007F2770">
        <w:t>For all cases except case b, if the MUSIM UE sets:</w:t>
      </w:r>
    </w:p>
    <w:p w14:paraId="4BA013A2" w14:textId="77777777" w:rsidR="00A80BC1" w:rsidRPr="007F2770" w:rsidRDefault="00A80BC1" w:rsidP="00A80BC1">
      <w:pPr>
        <w:pStyle w:val="B1"/>
      </w:pPr>
      <w:r w:rsidRPr="007F2770">
        <w:t>-</w:t>
      </w:r>
      <w:r w:rsidRPr="007F2770">
        <w:tab/>
        <w:t>the reject paging request bit to "reject paging request supported</w:t>
      </w:r>
      <w:proofErr w:type="gramStart"/>
      <w:r w:rsidRPr="007F2770">
        <w:t>";</w:t>
      </w:r>
      <w:proofErr w:type="gramEnd"/>
    </w:p>
    <w:p w14:paraId="571DFB8D" w14:textId="77777777" w:rsidR="00A80BC1" w:rsidRPr="007F2770" w:rsidRDefault="00A80BC1" w:rsidP="00A80BC1">
      <w:pPr>
        <w:pStyle w:val="B1"/>
      </w:pPr>
      <w:r w:rsidRPr="007F2770">
        <w:t>-</w:t>
      </w:r>
      <w:r w:rsidRPr="007F2770">
        <w:tab/>
        <w:t>the N1 NAS signalling connection release bit to "N1 NAS signalling connection release supported"; or</w:t>
      </w:r>
    </w:p>
    <w:p w14:paraId="344837ED" w14:textId="77777777" w:rsidR="00A80BC1" w:rsidRPr="007F2770" w:rsidRDefault="00A80BC1" w:rsidP="00A80BC1">
      <w:pPr>
        <w:pStyle w:val="B1"/>
      </w:pPr>
      <w:r w:rsidRPr="007F2770">
        <w:t>-</w:t>
      </w:r>
      <w:r w:rsidRPr="007F2770">
        <w:tab/>
        <w:t xml:space="preserve">both of </w:t>
      </w:r>
      <w:proofErr w:type="gramStart"/>
      <w:r w:rsidRPr="007F2770">
        <w:t>them;</w:t>
      </w:r>
      <w:proofErr w:type="gramEnd"/>
    </w:p>
    <w:p w14:paraId="5196418F" w14:textId="77777777" w:rsidR="00A80BC1" w:rsidRPr="007F2770" w:rsidRDefault="00A80BC1" w:rsidP="00A80BC1">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0C5DE936" w14:textId="77777777" w:rsidR="00A80BC1" w:rsidRPr="007F2770" w:rsidRDefault="00A80BC1" w:rsidP="00A80BC1">
      <w:r w:rsidRPr="007F2770">
        <w:t>If the UE supports MINT, the UE shall set the MINT bit to "MINT supported" in the 5GMM capability IE of the REGISTRATION REQUEST message.</w:t>
      </w:r>
    </w:p>
    <w:p w14:paraId="09C8836E" w14:textId="77777777" w:rsidR="00A80BC1" w:rsidRPr="007F2770" w:rsidRDefault="00A80BC1" w:rsidP="00A80BC1">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6C66B906" w14:textId="77777777" w:rsidR="00A80BC1" w:rsidRPr="007F2770" w:rsidRDefault="00A80BC1" w:rsidP="00A80BC1">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3BD4FF82" w14:textId="77777777" w:rsidR="00A80BC1" w:rsidRPr="007F2770" w:rsidRDefault="00A80BC1" w:rsidP="00A80BC1">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755B0074" w14:textId="77777777" w:rsidR="00A80BC1" w:rsidRPr="007F2770" w:rsidRDefault="00A80BC1" w:rsidP="00A80BC1">
      <w:pPr>
        <w:pStyle w:val="EditorsNote"/>
      </w:pPr>
      <w:r w:rsidRPr="007F2770">
        <w:t>Editor's note (CR 5008, UAS_Ph2): it is FFS whether “A2X capability” needs to be indicated.</w:t>
      </w:r>
    </w:p>
    <w:p w14:paraId="3F2D675D" w14:textId="77777777" w:rsidR="00A80BC1" w:rsidRPr="007F2770" w:rsidRDefault="00A80BC1" w:rsidP="00A80BC1">
      <w:r w:rsidRPr="007F2770">
        <w:t xml:space="preserve">For case </w:t>
      </w:r>
      <w:proofErr w:type="spellStart"/>
      <w:r w:rsidRPr="007F2770">
        <w:t>zg</w:t>
      </w:r>
      <w:proofErr w:type="spellEnd"/>
      <w:r w:rsidRPr="007F2770">
        <w:t>), if the UE has determined the MS determined PLMN with disaster condition as specified in 3GPP TS 23.122 [5], and:</w:t>
      </w:r>
    </w:p>
    <w:p w14:paraId="4BE33320" w14:textId="77777777" w:rsidR="00A80BC1" w:rsidRPr="007F2770" w:rsidRDefault="00A80BC1" w:rsidP="00A80BC1">
      <w:pPr>
        <w:pStyle w:val="B1"/>
      </w:pPr>
      <w:r w:rsidRPr="007F2770">
        <w:t>a)</w:t>
      </w:r>
      <w:r w:rsidRPr="007F2770">
        <w:tab/>
        <w:t>the MS determined PLMN with disaster condition is the HPLMN and:</w:t>
      </w:r>
    </w:p>
    <w:p w14:paraId="662D3262"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HPLMN; or</w:t>
      </w:r>
    </w:p>
    <w:p w14:paraId="6EF2B8AF" w14:textId="77777777" w:rsidR="00A80BC1" w:rsidRPr="007F2770" w:rsidRDefault="00A80BC1" w:rsidP="00A80BC1">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70A3FEAB" w14:textId="77777777" w:rsidR="00A80BC1" w:rsidRPr="007F2770" w:rsidRDefault="00A80BC1" w:rsidP="00A80BC1">
      <w:pPr>
        <w:pStyle w:val="B1"/>
      </w:pPr>
      <w:r w:rsidRPr="007F2770">
        <w:t>b)</w:t>
      </w:r>
      <w:r w:rsidRPr="007F2770">
        <w:tab/>
        <w:t>the MS determined PLMN with disaster condition is not the HPLMN and:</w:t>
      </w:r>
    </w:p>
    <w:p w14:paraId="5E6DD1F1"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61BF314" w14:textId="77777777" w:rsidR="00A80BC1" w:rsidRPr="007F2770" w:rsidRDefault="00A80BC1" w:rsidP="00A80BC1">
      <w:pPr>
        <w:pStyle w:val="B2"/>
      </w:pPr>
      <w:r w:rsidRPr="007F2770">
        <w:t>2)</w:t>
      </w:r>
      <w:r w:rsidRPr="007F2770">
        <w:tab/>
        <w:t xml:space="preserve">the Additional GUTI IE is not included in the REGISTRATION REQUEST message and the 5GS mobile identity IE does not contain a valid 5G-GUTI that was previously assigned by the MS determined PLMN with disaster </w:t>
      </w:r>
      <w:proofErr w:type="gramStart"/>
      <w:r w:rsidRPr="007F2770">
        <w:t>condition;</w:t>
      </w:r>
      <w:proofErr w:type="gramEnd"/>
    </w:p>
    <w:p w14:paraId="694908A6" w14:textId="77777777" w:rsidR="00A80BC1" w:rsidRPr="007F2770" w:rsidRDefault="00A80BC1" w:rsidP="00A80BC1">
      <w:r w:rsidRPr="007F2770">
        <w:t>the UE shall include in the REGISTRATION REQUEST message the MS determined PLMN with disaster condition IE indicating the MS determined PLMN with disaster condition.</w:t>
      </w:r>
    </w:p>
    <w:p w14:paraId="31DDC5F6" w14:textId="77777777" w:rsidR="00A80BC1" w:rsidRPr="007F2770" w:rsidRDefault="00A80BC1" w:rsidP="00A80BC1">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00394C" w14:textId="77777777" w:rsidR="00A80BC1" w:rsidRPr="007F2770" w:rsidRDefault="00A80BC1" w:rsidP="00A80BC1">
      <w:r w:rsidRPr="007F2770">
        <w:lastRenderedPageBreak/>
        <w:t xml:space="preserve">For case </w:t>
      </w:r>
      <w:proofErr w:type="spellStart"/>
      <w:r w:rsidRPr="007F2770">
        <w:t>zh</w:t>
      </w:r>
      <w:proofErr w:type="spellEnd"/>
      <w:r w:rsidRPr="007F2770">
        <w:t>) the UE shall indicate "mobility registration updating" in the 5GS registration type IE of the REGISTRATION REQUEST message.</w:t>
      </w:r>
    </w:p>
    <w:p w14:paraId="37A2E4AA" w14:textId="77777777" w:rsidR="00A80BC1" w:rsidRPr="007F2770" w:rsidRDefault="00A80BC1" w:rsidP="00A80BC1">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7F2B0F3E" w14:textId="77777777" w:rsidR="00A80BC1" w:rsidRPr="007F2770" w:rsidRDefault="00A80BC1" w:rsidP="00A80BC1">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1F4B449" w14:textId="77777777" w:rsidR="00A80BC1" w:rsidRPr="007F2770" w:rsidRDefault="00A80BC1" w:rsidP="00A80BC1">
      <w:r w:rsidRPr="007F2770">
        <w:t xml:space="preserve">If the UE supports equivalent SNPNs, the UE shall set the ESI bit to "equivalent SNPNs supported" in the 5GMM capability IE of the REGISTRATION REQUEST </w:t>
      </w:r>
      <w:proofErr w:type="spellStart"/>
      <w:proofErr w:type="gramStart"/>
      <w:r w:rsidRPr="007F2770">
        <w:t>message.If</w:t>
      </w:r>
      <w:proofErr w:type="spellEnd"/>
      <w:proofErr w:type="gramEnd"/>
      <w:r w:rsidRPr="007F2770">
        <w:t xml:space="preserve">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B52A9D" w14:textId="77777777" w:rsidR="00A80BC1" w:rsidRPr="007F2770" w:rsidRDefault="00A80BC1" w:rsidP="00A80BC1">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28309790" w14:textId="77777777" w:rsidR="00A80BC1" w:rsidRPr="007F2770" w:rsidRDefault="00A80BC1" w:rsidP="00A80BC1">
      <w:pPr>
        <w:pStyle w:val="EditorsNote"/>
      </w:pPr>
      <w:r w:rsidRPr="007F2770">
        <w:t xml:space="preserve">Editor's Note (CR#4877, 5WWC_Ph2): The usage of N3IWF address information element for N3IWF selection is </w:t>
      </w:r>
      <w:proofErr w:type="gramStart"/>
      <w:r w:rsidRPr="007F2770">
        <w:t>FFS</w:t>
      </w:r>
      <w:proofErr w:type="gramEnd"/>
    </w:p>
    <w:p w14:paraId="6B333093" w14:textId="77777777" w:rsidR="00A80BC1" w:rsidRPr="007F2770" w:rsidRDefault="00A80BC1" w:rsidP="00A80BC1">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25DB5943" w14:textId="77777777" w:rsidR="00A80BC1" w:rsidRPr="007F2770" w:rsidRDefault="00A80BC1" w:rsidP="00A80BC1"/>
    <w:p w14:paraId="6AFC1B81" w14:textId="77777777" w:rsidR="00A80BC1" w:rsidRPr="007F2770" w:rsidRDefault="00A80BC1" w:rsidP="00A80BC1">
      <w:r w:rsidRPr="007F2770">
        <w:t>If the UE supports MPS indicator update via the UE configuration update procedure, the UE shall set the MPSIU bit to "MPS indicator update supported" in the 5GMM capability IE of the REGISTRATION REQUEST message.</w:t>
      </w:r>
    </w:p>
    <w:p w14:paraId="64B81E98" w14:textId="77777777" w:rsidR="00A80BC1" w:rsidRPr="007F2770" w:rsidRDefault="00A80BC1" w:rsidP="00A80BC1"/>
    <w:p w14:paraId="067A9B71" w14:textId="77777777" w:rsidR="00A80BC1" w:rsidRPr="007F2770" w:rsidRDefault="00A80BC1" w:rsidP="00A80BC1">
      <w:pPr>
        <w:pStyle w:val="TH"/>
      </w:pPr>
      <w:r w:rsidRPr="007F2770">
        <w:object w:dxaOrig="9541" w:dyaOrig="8460" w14:anchorId="44EB97D1">
          <v:shape id="_x0000_i1026" type="#_x0000_t75" style="width:416.25pt;height:370.5pt" o:ole="">
            <v:imagedata r:id="rId15" o:title=""/>
          </v:shape>
          <o:OLEObject Type="Embed" ProgID="Visio.Drawing.15" ShapeID="_x0000_i1026" DrawAspect="Content" ObjectID="_1743234426" r:id="rId16"/>
        </w:object>
      </w:r>
    </w:p>
    <w:p w14:paraId="28A9F8F2" w14:textId="77777777" w:rsidR="00A80BC1" w:rsidRPr="007F2770" w:rsidRDefault="00A80BC1" w:rsidP="00A80BC1">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p w14:paraId="0EA28D67" w14:textId="77777777" w:rsidR="00A80BC1" w:rsidRDefault="00A80BC1" w:rsidP="00082512">
      <w:pPr>
        <w:pStyle w:val="Heading5"/>
      </w:pPr>
    </w:p>
    <w:bookmarkEnd w:id="30"/>
    <w:bookmarkEnd w:id="31"/>
    <w:bookmarkEnd w:id="32"/>
    <w:bookmarkEnd w:id="33"/>
    <w:bookmarkEnd w:id="34"/>
    <w:bookmarkEnd w:id="35"/>
    <w:bookmarkEnd w:id="36"/>
    <w:bookmarkEnd w:id="37"/>
    <w:bookmarkEnd w:id="38"/>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92B480" w14:textId="77777777" w:rsidR="006230A5" w:rsidRPr="007F2770" w:rsidRDefault="006230A5" w:rsidP="006230A5">
      <w:pPr>
        <w:pStyle w:val="Heading4"/>
      </w:pPr>
      <w:bookmarkStart w:id="55" w:name="_Toc131396365"/>
      <w:r w:rsidRPr="007F2770">
        <w:t>8.2.6.18</w:t>
      </w:r>
      <w:r w:rsidRPr="007F2770">
        <w:tab/>
        <w:t>Payload container</w:t>
      </w:r>
    </w:p>
    <w:p w14:paraId="1DD7CF69" w14:textId="77777777" w:rsidR="006230A5" w:rsidRDefault="006230A5" w:rsidP="006230A5">
      <w:pPr>
        <w:rPr>
          <w:ins w:id="56" w:author="Lena Chaponniere28" w:date="2023-04-08T09:27:00Z"/>
        </w:rPr>
      </w:pPr>
      <w:r w:rsidRPr="007F2770">
        <w:t>Within a PLMN, this IE shall be included if</w:t>
      </w:r>
      <w:ins w:id="57" w:author="Lena Chaponniere28" w:date="2023-04-08T09:27:00Z">
        <w:r>
          <w:t>:</w:t>
        </w:r>
      </w:ins>
      <w:del w:id="58" w:author="Lena Chaponniere28" w:date="2023-04-08T09:27:00Z">
        <w:r w:rsidRPr="007F2770" w:rsidDel="006230A5">
          <w:delText xml:space="preserve"> </w:delText>
        </w:r>
      </w:del>
    </w:p>
    <w:p w14:paraId="1A499C65" w14:textId="77777777" w:rsidR="006230A5" w:rsidRDefault="006230A5" w:rsidP="006230A5">
      <w:pPr>
        <w:pStyle w:val="B1"/>
        <w:rPr>
          <w:ins w:id="59" w:author="Lena Chaponniere28" w:date="2023-04-08T09:27:00Z"/>
        </w:rPr>
      </w:pPr>
      <w:ins w:id="60" w:author="Lena Chaponniere28" w:date="2023-04-08T09:27:00Z">
        <w:r>
          <w:t>a)</w:t>
        </w:r>
        <w:r>
          <w:tab/>
        </w:r>
      </w:ins>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61" w:author="Lena Chaponniere28" w:date="2023-04-08T09:27:00Z">
        <w:r>
          <w:t>; or</w:t>
        </w:r>
      </w:ins>
    </w:p>
    <w:p w14:paraId="1E236CCA" w14:textId="46C12997" w:rsidR="006230A5" w:rsidRPr="007F2770" w:rsidRDefault="006230A5" w:rsidP="006230A5">
      <w:pPr>
        <w:pStyle w:val="B1"/>
      </w:pPr>
      <w:ins w:id="62" w:author="Lena Chaponniere28" w:date="2023-04-08T09:27:00Z">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ins>
      <w:r w:rsidRPr="007F2770">
        <w:t>.</w:t>
      </w:r>
    </w:p>
    <w:p w14:paraId="73135419" w14:textId="77777777" w:rsidR="006230A5" w:rsidRDefault="006230A5" w:rsidP="006230A5">
      <w:pPr>
        <w:rPr>
          <w:ins w:id="63" w:author="Lena Chaponniere28" w:date="2023-04-08T09:28:00Z"/>
        </w:rPr>
      </w:pPr>
      <w:r w:rsidRPr="007F2770">
        <w:t>Within an SNPN, this IE shall be included if</w:t>
      </w:r>
      <w:ins w:id="64" w:author="Lena Chaponniere28" w:date="2023-04-08T09:28:00Z">
        <w:r>
          <w:t>:</w:t>
        </w:r>
      </w:ins>
      <w:del w:id="65" w:author="Lena Chaponniere28" w:date="2023-04-08T09:28:00Z">
        <w:r w:rsidRPr="007F2770" w:rsidDel="006230A5">
          <w:delText xml:space="preserve"> </w:delText>
        </w:r>
      </w:del>
    </w:p>
    <w:p w14:paraId="53B0B603" w14:textId="77777777" w:rsidR="006230A5" w:rsidRDefault="006230A5" w:rsidP="006230A5">
      <w:pPr>
        <w:pStyle w:val="B1"/>
        <w:rPr>
          <w:ins w:id="66" w:author="Lena Chaponniere28" w:date="2023-04-08T09:28:00Z"/>
        </w:rPr>
      </w:pPr>
      <w:ins w:id="67" w:author="Lena Chaponniere28" w:date="2023-04-08T09:28:00Z">
        <w:r>
          <w:t>a)</w:t>
        </w:r>
        <w:r>
          <w:tab/>
        </w:r>
      </w:ins>
      <w:r w:rsidRPr="007F2770">
        <w:t>the UE has one or more stored UE policy sections for the selected SNPN for the registration procedure for initial registration</w:t>
      </w:r>
      <w:ins w:id="68" w:author="Lena Chaponniere28" w:date="2023-04-08T09:28:00Z">
        <w:r>
          <w:t>; or</w:t>
        </w:r>
      </w:ins>
    </w:p>
    <w:p w14:paraId="50115680" w14:textId="52F9DE7F" w:rsidR="006230A5" w:rsidRPr="007F2770" w:rsidRDefault="006230A5" w:rsidP="006230A5">
      <w:pPr>
        <w:pStyle w:val="B1"/>
      </w:pPr>
      <w:ins w:id="69" w:author="Lena Chaponniere28" w:date="2023-04-08T09:28:00Z">
        <w:r>
          <w:t>b)</w:t>
        </w:r>
        <w:r>
          <w:tab/>
          <w:t>the UE does not have any UE policy section for the selected SNPN for the registration procedure for initial registration and the UE needs to send a UE policy container to the network</w:t>
        </w:r>
      </w:ins>
      <w:r w:rsidRPr="007F2770">
        <w:t>.</w:t>
      </w:r>
    </w:p>
    <w:p w14:paraId="43ACD3BF" w14:textId="77777777" w:rsidR="006230A5" w:rsidRDefault="006230A5" w:rsidP="00E42C6E">
      <w:pPr>
        <w:pStyle w:val="Heading4"/>
      </w:pPr>
    </w:p>
    <w:bookmarkEnd w:id="39"/>
    <w:bookmarkEnd w:id="40"/>
    <w:bookmarkEnd w:id="41"/>
    <w:bookmarkEnd w:id="42"/>
    <w:bookmarkEnd w:id="43"/>
    <w:bookmarkEnd w:id="44"/>
    <w:bookmarkEnd w:id="45"/>
    <w:bookmarkEnd w:id="46"/>
    <w:bookmarkEnd w:id="55"/>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EEFB7A" w14:textId="77777777" w:rsidR="00777D6D" w:rsidRPr="007F2770" w:rsidRDefault="00777D6D" w:rsidP="00777D6D">
      <w:pPr>
        <w:pStyle w:val="Heading3"/>
      </w:pPr>
      <w:bookmarkStart w:id="70" w:name="_Toc20233345"/>
      <w:bookmarkStart w:id="71" w:name="_Toc27747482"/>
      <w:bookmarkStart w:id="72" w:name="_Toc36213676"/>
      <w:bookmarkStart w:id="73" w:name="_Toc36657853"/>
      <w:bookmarkStart w:id="74" w:name="_Toc45287531"/>
      <w:bookmarkStart w:id="75" w:name="_Toc51948807"/>
      <w:bookmarkStart w:id="76" w:name="_Toc51949899"/>
      <w:bookmarkStart w:id="77" w:name="_Toc131396996"/>
      <w:bookmarkStart w:id="78" w:name="_Toc131396997"/>
      <w:r w:rsidRPr="007F2770">
        <w:t>D.2.2.1</w:t>
      </w:r>
      <w:r w:rsidRPr="007F2770">
        <w:tab/>
        <w:t>General</w:t>
      </w:r>
      <w:bookmarkEnd w:id="70"/>
      <w:bookmarkEnd w:id="71"/>
      <w:bookmarkEnd w:id="72"/>
      <w:bookmarkEnd w:id="73"/>
      <w:bookmarkEnd w:id="74"/>
      <w:bookmarkEnd w:id="75"/>
      <w:bookmarkEnd w:id="76"/>
      <w:bookmarkEnd w:id="77"/>
    </w:p>
    <w:p w14:paraId="4132683D" w14:textId="77777777" w:rsidR="00777D6D" w:rsidRPr="007F2770" w:rsidRDefault="00777D6D" w:rsidP="00777D6D">
      <w:r w:rsidRPr="007F2770">
        <w:t>The purpose of the UE-initiated UE state indication procedure is:</w:t>
      </w:r>
    </w:p>
    <w:p w14:paraId="45D5BBBC" w14:textId="32219F90" w:rsidR="00777D6D" w:rsidRPr="007F2770" w:rsidRDefault="00777D6D" w:rsidP="00777D6D">
      <w:pPr>
        <w:pStyle w:val="B1"/>
      </w:pPr>
      <w:r w:rsidRPr="007F2770">
        <w:t>a)</w:t>
      </w:r>
      <w:r w:rsidRPr="007F2770">
        <w:tab/>
        <w:t xml:space="preserve">to deliver </w:t>
      </w:r>
      <w:ins w:id="79" w:author="Lena Chaponniere28" w:date="2023-04-08T10:03:00Z">
        <w:r w:rsidRPr="00777D6D">
          <w:rPr>
            <w:highlight w:val="yellow"/>
          </w:rPr>
          <w:t>to the PCF</w:t>
        </w:r>
        <w:r>
          <w:t xml:space="preserve"> </w:t>
        </w:r>
      </w:ins>
      <w:r w:rsidRPr="007F2770">
        <w:t>the UPSI(s) of the UE policy section(s) which are:</w:t>
      </w:r>
    </w:p>
    <w:p w14:paraId="338FF164" w14:textId="77777777" w:rsidR="00777D6D" w:rsidRPr="007F2770" w:rsidRDefault="00777D6D" w:rsidP="00777D6D">
      <w:pPr>
        <w:pStyle w:val="B2"/>
      </w:pPr>
      <w:r w:rsidRPr="007F2770">
        <w:t>-</w:t>
      </w:r>
      <w:r w:rsidRPr="007F2770">
        <w:tab/>
        <w:t>identified by a UPSI with the PLMN ID part indicating the HPLMN or the selected PLMN, and stored in the UE, if any; or</w:t>
      </w:r>
    </w:p>
    <w:p w14:paraId="342C57DB" w14:textId="77777777" w:rsidR="00777D6D" w:rsidRPr="007F2770" w:rsidRDefault="00777D6D" w:rsidP="00777D6D">
      <w:pPr>
        <w:pStyle w:val="B2"/>
      </w:pPr>
      <w:r w:rsidRPr="007F2770">
        <w:t>-</w:t>
      </w:r>
      <w:r w:rsidRPr="007F2770">
        <w:tab/>
        <w:t xml:space="preserve">identified by a UPSI with the PLMN ID part indicating the PLMN ID part of the SNPN identity of the selected SNPN and associated with the NID of the selected SNPN, and stored in the UE, if </w:t>
      </w:r>
      <w:proofErr w:type="gramStart"/>
      <w:r w:rsidRPr="007F2770">
        <w:t>any;</w:t>
      </w:r>
      <w:proofErr w:type="gramEnd"/>
    </w:p>
    <w:p w14:paraId="24332DD3" w14:textId="748497E0" w:rsidR="00777D6D" w:rsidRPr="007F2770" w:rsidRDefault="00777D6D" w:rsidP="00777D6D">
      <w:pPr>
        <w:pStyle w:val="B1"/>
      </w:pPr>
      <w:r w:rsidRPr="007F2770">
        <w:t>b)</w:t>
      </w:r>
      <w:r w:rsidRPr="007F2770">
        <w:tab/>
        <w:t xml:space="preserve">to indicate </w:t>
      </w:r>
      <w:ins w:id="80" w:author="Lena Chaponniere28" w:date="2023-04-08T10:03:00Z">
        <w:r w:rsidRPr="00777D6D">
          <w:rPr>
            <w:highlight w:val="yellow"/>
          </w:rPr>
          <w:t>to the PCF</w:t>
        </w:r>
        <w:r>
          <w:t xml:space="preserve"> </w:t>
        </w:r>
      </w:ins>
      <w:r w:rsidRPr="007F2770">
        <w:t xml:space="preserve">whether UE supports </w:t>
      </w:r>
      <w:proofErr w:type="gramStart"/>
      <w:r w:rsidRPr="007F2770">
        <w:t>ANDSP;</w:t>
      </w:r>
      <w:proofErr w:type="gramEnd"/>
    </w:p>
    <w:p w14:paraId="5A71B325" w14:textId="7B6714A6" w:rsidR="00777D6D" w:rsidRPr="007F2770" w:rsidRDefault="00777D6D" w:rsidP="00777D6D">
      <w:pPr>
        <w:pStyle w:val="B1"/>
      </w:pPr>
      <w:r w:rsidRPr="007F2770">
        <w:t>c)</w:t>
      </w:r>
      <w:r w:rsidRPr="007F2770">
        <w:tab/>
        <w:t xml:space="preserve">to indicate </w:t>
      </w:r>
      <w:ins w:id="81" w:author="Lena Chaponniere28" w:date="2023-04-08T10:03:00Z">
        <w:r w:rsidRPr="00777D6D">
          <w:rPr>
            <w:highlight w:val="yellow"/>
          </w:rPr>
          <w:t>to the PCF</w:t>
        </w:r>
        <w:r>
          <w:t xml:space="preserve"> </w:t>
        </w:r>
      </w:ins>
      <w:r w:rsidRPr="007F2770">
        <w:t>whether UE supports URSP provisioning in EPS</w:t>
      </w:r>
      <w:r w:rsidRPr="00777D6D">
        <w:rPr>
          <w:highlight w:val="yellow"/>
        </w:rPr>
        <w:t>;</w:t>
      </w:r>
      <w:del w:id="82" w:author="Lena Chaponniere28" w:date="2023-04-08T10:01:00Z">
        <w:r w:rsidRPr="00777D6D" w:rsidDel="00777D6D">
          <w:rPr>
            <w:highlight w:val="yellow"/>
          </w:rPr>
          <w:delText xml:space="preserve"> and</w:delText>
        </w:r>
      </w:del>
    </w:p>
    <w:p w14:paraId="56F274D2" w14:textId="11495EF6" w:rsidR="00777D6D" w:rsidRDefault="00777D6D" w:rsidP="00777D6D">
      <w:pPr>
        <w:pStyle w:val="B1"/>
        <w:rPr>
          <w:ins w:id="83" w:author="Lena Chaponniere28" w:date="2023-04-08T10:01:00Z"/>
        </w:rPr>
      </w:pPr>
      <w:r w:rsidRPr="007F2770">
        <w:t>d)</w:t>
      </w:r>
      <w:r w:rsidRPr="007F2770">
        <w:tab/>
        <w:t xml:space="preserve">to deliver </w:t>
      </w:r>
      <w:ins w:id="84" w:author="Lena Chaponniere28" w:date="2023-04-08T10:03:00Z">
        <w:r w:rsidRPr="00777D6D">
          <w:rPr>
            <w:highlight w:val="yellow"/>
          </w:rPr>
          <w:t>to the PCF</w:t>
        </w:r>
        <w:r>
          <w:t xml:space="preserve"> </w:t>
        </w:r>
      </w:ins>
      <w:r w:rsidRPr="007F2770">
        <w:t>the UE's one or more OS IDs;</w:t>
      </w:r>
      <w:ins w:id="85" w:author="Lena Chaponniere28" w:date="2023-04-08T10:01:00Z">
        <w:r>
          <w:t xml:space="preserve"> </w:t>
        </w:r>
        <w:r w:rsidRPr="00777D6D">
          <w:rPr>
            <w:highlight w:val="yellow"/>
          </w:rPr>
          <w:t>or</w:t>
        </w:r>
      </w:ins>
    </w:p>
    <w:p w14:paraId="7C27A770" w14:textId="09AD1B48" w:rsidR="00777D6D" w:rsidRPr="00777D6D" w:rsidRDefault="00777D6D" w:rsidP="00777D6D">
      <w:pPr>
        <w:pStyle w:val="B1"/>
        <w:rPr>
          <w:highlight w:val="yellow"/>
        </w:rPr>
      </w:pPr>
      <w:ins w:id="86" w:author="Lena Chaponniere28" w:date="2023-04-08T10:01:00Z">
        <w:r w:rsidRPr="00777D6D">
          <w:rPr>
            <w:highlight w:val="yellow"/>
          </w:rPr>
          <w:t>x)</w:t>
        </w:r>
        <w:r w:rsidRPr="00777D6D">
          <w:rPr>
            <w:highlight w:val="yellow"/>
          </w:rPr>
          <w:tab/>
          <w:t xml:space="preserve">to trigger UE </w:t>
        </w:r>
      </w:ins>
      <w:ins w:id="87" w:author="Lena Chaponniere28" w:date="2023-04-08T10:02:00Z">
        <w:r w:rsidRPr="00777D6D">
          <w:rPr>
            <w:highlight w:val="yellow"/>
          </w:rPr>
          <w:t>policy association establishment.</w:t>
        </w:r>
      </w:ins>
    </w:p>
    <w:p w14:paraId="2E788916" w14:textId="6042E1D9" w:rsidR="00777D6D" w:rsidRPr="007F2770" w:rsidDel="00777D6D" w:rsidRDefault="00777D6D" w:rsidP="00777D6D">
      <w:pPr>
        <w:rPr>
          <w:del w:id="88" w:author="Lena Chaponniere28" w:date="2023-04-08T10:02:00Z"/>
          <w:lang w:eastAsia="zh-CN"/>
        </w:rPr>
      </w:pPr>
      <w:del w:id="89" w:author="Lena Chaponniere28" w:date="2023-04-08T10:02:00Z">
        <w:r w:rsidRPr="00777D6D" w:rsidDel="00777D6D">
          <w:rPr>
            <w:rFonts w:hint="eastAsia"/>
            <w:highlight w:val="yellow"/>
            <w:lang w:eastAsia="zh-CN"/>
          </w:rPr>
          <w:delText>to</w:delText>
        </w:r>
        <w:r w:rsidRPr="00777D6D" w:rsidDel="00777D6D">
          <w:rPr>
            <w:highlight w:val="yellow"/>
            <w:lang w:eastAsia="zh-CN"/>
          </w:rPr>
          <w:delText xml:space="preserve"> the PCF.</w:delText>
        </w:r>
      </w:del>
    </w:p>
    <w:p w14:paraId="612FE0F0" w14:textId="77777777" w:rsidR="00777D6D" w:rsidRPr="007F2770" w:rsidRDefault="00777D6D" w:rsidP="00777D6D">
      <w:pPr>
        <w:pStyle w:val="EditorsNote"/>
      </w:pPr>
      <w:r w:rsidRPr="007F2770">
        <w:t>Editor's note:</w:t>
      </w:r>
      <w:r w:rsidRPr="007F2770">
        <w:tab/>
        <w:t xml:space="preserve">(WI: </w:t>
      </w:r>
      <w:proofErr w:type="spellStart"/>
      <w:r w:rsidRPr="007F2770">
        <w:t>eUEPO</w:t>
      </w:r>
      <w:proofErr w:type="spellEnd"/>
      <w:r w:rsidRPr="007F2770">
        <w:t>, CR: 5117) when the UE does not have UPSI(s) to deliver to the PCF it is FFS how the UE indicates support for URSP provisioning in EPS.</w:t>
      </w:r>
    </w:p>
    <w:p w14:paraId="435F743F" w14:textId="77777777" w:rsidR="008863C6" w:rsidRPr="007F2770" w:rsidRDefault="008863C6" w:rsidP="008863C6">
      <w:pPr>
        <w:pStyle w:val="Heading3"/>
      </w:pPr>
      <w:r w:rsidRPr="007F2770">
        <w:t>D.2.2.2</w:t>
      </w:r>
      <w:r w:rsidRPr="007F2770">
        <w:tab/>
        <w:t>UE-initiated UE state indication procedure initiation</w:t>
      </w:r>
    </w:p>
    <w:p w14:paraId="3FFB6489" w14:textId="77777777" w:rsidR="008863C6" w:rsidRPr="007F2770" w:rsidRDefault="008863C6" w:rsidP="008863C6">
      <w:proofErr w:type="gramStart"/>
      <w:r w:rsidRPr="007F2770">
        <w:t>In order to</w:t>
      </w:r>
      <w:proofErr w:type="gramEnd"/>
      <w:r w:rsidRPr="007F2770">
        <w:t xml:space="preserve"> initiate the UE-initiated UE state indication procedure, the UE shall create a UE STATE INDICATION message. The UE:</w:t>
      </w:r>
    </w:p>
    <w:p w14:paraId="2A4CB8D5" w14:textId="77777777" w:rsidR="008863C6" w:rsidRPr="007F2770" w:rsidRDefault="008863C6" w:rsidP="008863C6">
      <w:pPr>
        <w:pStyle w:val="B1"/>
      </w:pPr>
      <w:r w:rsidRPr="007F2770">
        <w:t>a)</w:t>
      </w:r>
      <w:r w:rsidRPr="007F2770">
        <w:tab/>
        <w:t xml:space="preserve">shall allocate a PTI value currently not used and set the PTI IE to the allocated PTI </w:t>
      </w:r>
      <w:proofErr w:type="gramStart"/>
      <w:r w:rsidRPr="007F2770">
        <w:t>value;</w:t>
      </w:r>
      <w:proofErr w:type="gramEnd"/>
    </w:p>
    <w:p w14:paraId="5C5B8DC8" w14:textId="103948E7" w:rsidR="008863C6" w:rsidRPr="007F2770" w:rsidRDefault="008863C6" w:rsidP="008863C6">
      <w:pPr>
        <w:pStyle w:val="B1"/>
      </w:pPr>
      <w:r w:rsidRPr="007F2770">
        <w:t>b)</w:t>
      </w:r>
      <w:r w:rsidRPr="007F2770">
        <w:tab/>
        <w:t>if not operating in SNPN access operation mode, shall include the UPSI(s) of the UE policy section(s) which are identified by a UPSI with the PLMN ID part indicating the HPLMN or the selected PLMN available in the UE in the UPSI list IE</w:t>
      </w:r>
      <w:ins w:id="90" w:author="Lena Chaponniere28" w:date="2023-04-08T09:30:00Z">
        <w:r>
          <w:t xml:space="preserve">, if </w:t>
        </w:r>
        <w:proofErr w:type="gramStart"/>
        <w:r>
          <w:t>any</w:t>
        </w:r>
      </w:ins>
      <w:r w:rsidRPr="007F2770">
        <w:t>;</w:t>
      </w:r>
      <w:proofErr w:type="gramEnd"/>
    </w:p>
    <w:p w14:paraId="1314E142" w14:textId="77777777" w:rsidR="008863C6" w:rsidRDefault="008863C6" w:rsidP="008863C6">
      <w:pPr>
        <w:pStyle w:val="NO"/>
        <w:rPr>
          <w:ins w:id="91" w:author="Lena Chaponniere28" w:date="2023-04-08T09:30:00Z"/>
        </w:rPr>
      </w:pPr>
      <w:ins w:id="92" w:author="Lena Chaponniere28" w:date="2023-04-08T09:30:00Z">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ins>
    </w:p>
    <w:p w14:paraId="3F5B19A8" w14:textId="77777777" w:rsidR="008863C6" w:rsidRPr="007F2770" w:rsidRDefault="008863C6" w:rsidP="008863C6">
      <w:pPr>
        <w:pStyle w:val="B1"/>
      </w:pPr>
      <w:r w:rsidRPr="007F2770">
        <w:t>c)</w:t>
      </w:r>
      <w:r w:rsidRPr="007F2770">
        <w:tab/>
        <w:t>if operating in SNPN access operation mode, shall include UPSI(s) of the UE policy section(s) which are identified by a UPSI:</w:t>
      </w:r>
    </w:p>
    <w:p w14:paraId="24F4205E" w14:textId="77777777" w:rsidR="008863C6" w:rsidRPr="007F2770" w:rsidRDefault="008863C6" w:rsidP="008863C6">
      <w:pPr>
        <w:pStyle w:val="B2"/>
      </w:pPr>
      <w:r w:rsidRPr="007F2770">
        <w:t>-</w:t>
      </w:r>
      <w:r w:rsidRPr="007F2770">
        <w:tab/>
        <w:t>with the PLMN ID part indicating the MCC and MNC of the selected SNPN; and</w:t>
      </w:r>
    </w:p>
    <w:p w14:paraId="448A83ED" w14:textId="77777777" w:rsidR="008863C6" w:rsidRPr="007F2770" w:rsidRDefault="008863C6" w:rsidP="008863C6">
      <w:pPr>
        <w:pStyle w:val="B2"/>
      </w:pPr>
      <w:r w:rsidRPr="007F2770">
        <w:t>-</w:t>
      </w:r>
      <w:r w:rsidRPr="007F2770">
        <w:tab/>
        <w:t xml:space="preserve">associated with the NID of the selected </w:t>
      </w:r>
      <w:proofErr w:type="gramStart"/>
      <w:r w:rsidRPr="007F2770">
        <w:t>SNPN;</w:t>
      </w:r>
      <w:proofErr w:type="gramEnd"/>
    </w:p>
    <w:p w14:paraId="74D98656" w14:textId="67D0759A" w:rsidR="008863C6" w:rsidRDefault="008863C6" w:rsidP="008863C6">
      <w:pPr>
        <w:pStyle w:val="B1"/>
        <w:rPr>
          <w:ins w:id="93" w:author="Lena Chaponniere28" w:date="2023-04-08T09:30:00Z"/>
        </w:rPr>
      </w:pPr>
      <w:r w:rsidRPr="007F2770">
        <w:tab/>
        <w:t>available in the UE in the UPSI list IE</w:t>
      </w:r>
      <w:ins w:id="94" w:author="Lena Chaponniere28" w:date="2023-04-08T09:30:00Z">
        <w:r>
          <w:t xml:space="preserve">, if </w:t>
        </w:r>
        <w:proofErr w:type="gramStart"/>
        <w:r>
          <w:t>any</w:t>
        </w:r>
      </w:ins>
      <w:r w:rsidRPr="007F2770">
        <w:t>;</w:t>
      </w:r>
      <w:proofErr w:type="gramEnd"/>
    </w:p>
    <w:p w14:paraId="31DC6C50" w14:textId="77777777" w:rsidR="008863C6" w:rsidRDefault="008863C6" w:rsidP="008863C6">
      <w:pPr>
        <w:pStyle w:val="NO"/>
        <w:rPr>
          <w:ins w:id="95" w:author="Lena Chaponniere28" w:date="2023-04-08T09:31:00Z"/>
        </w:rPr>
      </w:pPr>
      <w:ins w:id="96" w:author="Lena Chaponniere28" w:date="2023-04-08T09:31:00Z">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ins>
    </w:p>
    <w:p w14:paraId="10F3E368" w14:textId="62FF3D24" w:rsidR="008863C6" w:rsidRPr="007F2770" w:rsidRDefault="008863C6" w:rsidP="008863C6">
      <w:pPr>
        <w:pStyle w:val="B1"/>
      </w:pPr>
      <w:r w:rsidRPr="007F2770">
        <w:t>d)</w:t>
      </w:r>
      <w:r w:rsidRPr="007F2770">
        <w:tab/>
        <w:t xml:space="preserve">shall specify whether the UE supports ANDSP in the UE policy </w:t>
      </w:r>
      <w:proofErr w:type="spellStart"/>
      <w:r w:rsidRPr="007F2770">
        <w:t>classmark</w:t>
      </w:r>
      <w:proofErr w:type="spellEnd"/>
      <w:r w:rsidRPr="007F2770">
        <w:t xml:space="preserve"> </w:t>
      </w:r>
      <w:proofErr w:type="gramStart"/>
      <w:r w:rsidRPr="007F2770">
        <w:t>IE;</w:t>
      </w:r>
      <w:proofErr w:type="gramEnd"/>
      <w:r w:rsidRPr="007F2770">
        <w:t xml:space="preserve"> </w:t>
      </w:r>
    </w:p>
    <w:p w14:paraId="7767CB1E" w14:textId="77777777" w:rsidR="008863C6" w:rsidRPr="007F2770" w:rsidRDefault="008863C6" w:rsidP="008863C6">
      <w:pPr>
        <w:pStyle w:val="B1"/>
      </w:pPr>
      <w:r w:rsidRPr="007F2770">
        <w:t>e)</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3E842E5" w14:textId="77777777" w:rsidR="008863C6" w:rsidRPr="007F2770" w:rsidRDefault="008863C6" w:rsidP="008863C6">
      <w:pPr>
        <w:pStyle w:val="B1"/>
      </w:pPr>
      <w:r w:rsidRPr="007F2770">
        <w:t>f)</w:t>
      </w:r>
      <w:r w:rsidRPr="007F2770">
        <w:tab/>
        <w:t>may include the UE's one or more OS IDs in the UE OS Id IE.</w:t>
      </w:r>
    </w:p>
    <w:p w14:paraId="605B34EA" w14:textId="77777777" w:rsidR="008863C6" w:rsidRPr="007F2770" w:rsidRDefault="008863C6" w:rsidP="008863C6">
      <w:r w:rsidRPr="007F2770">
        <w:t>The UE shall send the UE STATE INDICATION message (see example in figure D.2.2.2.1). The UE shall transport the created UE STATE INDICATION message using the registration procedure (see subclause 5.5.1).</w:t>
      </w:r>
    </w:p>
    <w:p w14:paraId="2609DA2A" w14:textId="77777777" w:rsidR="008863C6" w:rsidRPr="007F2770" w:rsidRDefault="008863C6" w:rsidP="008863C6">
      <w:pPr>
        <w:pStyle w:val="TH"/>
      </w:pPr>
      <w:r w:rsidRPr="007F2770">
        <w:object w:dxaOrig="8325" w:dyaOrig="1815" w14:anchorId="7B2B3364">
          <v:shape id="_x0000_i1027" type="#_x0000_t75" style="width:353.25pt;height:78pt" o:ole="">
            <v:imagedata r:id="rId17" o:title=""/>
          </v:shape>
          <o:OLEObject Type="Embed" ProgID="Visio.Drawing.11" ShapeID="_x0000_i1027" DrawAspect="Content" ObjectID="_1743234427" r:id="rId18"/>
        </w:object>
      </w:r>
    </w:p>
    <w:p w14:paraId="630338F9" w14:textId="77777777" w:rsidR="008863C6" w:rsidRPr="007F2770" w:rsidRDefault="008863C6" w:rsidP="008863C6">
      <w:pPr>
        <w:pStyle w:val="TF"/>
      </w:pPr>
      <w:r w:rsidRPr="007F2770">
        <w:t>Figure D.2.2.2.1: UE-initiated UE state indication procedure</w:t>
      </w:r>
    </w:p>
    <w:p w14:paraId="6D95DA79" w14:textId="77777777" w:rsidR="008863C6" w:rsidRDefault="008863C6" w:rsidP="0009576E">
      <w:pPr>
        <w:pStyle w:val="Heading3"/>
      </w:pPr>
    </w:p>
    <w:bookmarkEnd w:id="17"/>
    <w:bookmarkEnd w:id="78"/>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6A34EB5" w14:textId="77777777" w:rsidR="009376BD" w:rsidRPr="007F2770" w:rsidRDefault="009376BD" w:rsidP="009376BD">
      <w:pPr>
        <w:pStyle w:val="Heading3"/>
        <w:rPr>
          <w:lang w:eastAsia="ko-KR"/>
        </w:rPr>
      </w:pPr>
      <w:bookmarkStart w:id="97" w:name="_Toc131397011"/>
      <w:bookmarkStart w:id="98" w:name="_Toc20233359"/>
      <w:bookmarkStart w:id="99" w:name="_Toc27747496"/>
      <w:bookmarkStart w:id="100" w:name="_Toc36213690"/>
      <w:bookmarkStart w:id="101" w:name="_Toc36657867"/>
      <w:bookmarkStart w:id="102" w:name="_Toc45287545"/>
      <w:bookmarkStart w:id="103" w:name="_Toc51948821"/>
      <w:bookmarkStart w:id="104" w:name="_Toc51949913"/>
      <w:bookmarkStart w:id="105" w:name="_Toc106797061"/>
      <w:r w:rsidRPr="007F2770">
        <w:t>D.5.4.1</w:t>
      </w:r>
      <w:r w:rsidRPr="007F2770">
        <w:tab/>
      </w:r>
      <w:r w:rsidRPr="007F2770">
        <w:rPr>
          <w:lang w:eastAsia="ko-KR"/>
        </w:rPr>
        <w:t>Message definition</w:t>
      </w:r>
    </w:p>
    <w:p w14:paraId="520F573C" w14:textId="77777777" w:rsidR="009376BD" w:rsidRPr="007F2770" w:rsidRDefault="009376BD" w:rsidP="009376BD">
      <w:r w:rsidRPr="007F2770">
        <w:t>The UE STATE INDICATION message is sent by the UE to the PCF:</w:t>
      </w:r>
    </w:p>
    <w:p w14:paraId="31927EB3" w14:textId="77777777" w:rsidR="009376BD" w:rsidRPr="007F2770" w:rsidRDefault="009376BD" w:rsidP="009376BD">
      <w:pPr>
        <w:pStyle w:val="B1"/>
      </w:pPr>
      <w:r w:rsidRPr="007F2770">
        <w:t>a)</w:t>
      </w:r>
      <w:r w:rsidRPr="007F2770">
        <w:tab/>
        <w:t xml:space="preserve">to deliver the UPSI(s) of the UE policy section(s) stored in the </w:t>
      </w:r>
      <w:proofErr w:type="gramStart"/>
      <w:r w:rsidRPr="007F2770">
        <w:t>UE;</w:t>
      </w:r>
      <w:proofErr w:type="gramEnd"/>
    </w:p>
    <w:p w14:paraId="5C137410" w14:textId="77777777" w:rsidR="009376BD" w:rsidRPr="007F2770" w:rsidRDefault="009376BD" w:rsidP="009376BD">
      <w:pPr>
        <w:pStyle w:val="B1"/>
      </w:pPr>
      <w:r w:rsidRPr="007F2770">
        <w:t>b)</w:t>
      </w:r>
      <w:r w:rsidRPr="007F2770">
        <w:tab/>
        <w:t xml:space="preserve">to indicate whether the UE supports </w:t>
      </w:r>
      <w:proofErr w:type="gramStart"/>
      <w:r w:rsidRPr="007F2770">
        <w:t>ANDSP;</w:t>
      </w:r>
      <w:proofErr w:type="gramEnd"/>
      <w:r w:rsidRPr="007F2770">
        <w:t xml:space="preserve"> </w:t>
      </w:r>
    </w:p>
    <w:p w14:paraId="71587E40" w14:textId="77777777" w:rsidR="009376BD" w:rsidRPr="007F2770" w:rsidRDefault="009376BD" w:rsidP="009376BD">
      <w:pPr>
        <w:pStyle w:val="B1"/>
      </w:pPr>
      <w:r w:rsidRPr="007F2770">
        <w:t>c)</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AF0416D" w14:textId="77777777" w:rsidR="009376BD" w:rsidRPr="007F2770" w:rsidRDefault="009376BD" w:rsidP="009376BD">
      <w:pPr>
        <w:pStyle w:val="B1"/>
      </w:pPr>
      <w:r w:rsidRPr="007F2770">
        <w:t>d)</w:t>
      </w:r>
      <w:r w:rsidRPr="007F2770">
        <w:tab/>
        <w:t xml:space="preserve">to deliver the UE's one or more OS </w:t>
      </w:r>
      <w:proofErr w:type="gramStart"/>
      <w:r w:rsidRPr="007F2770">
        <w:t>IDs;</w:t>
      </w:r>
      <w:proofErr w:type="gramEnd"/>
    </w:p>
    <w:p w14:paraId="1E0AED42" w14:textId="77777777" w:rsidR="009376BD" w:rsidRPr="007F2770" w:rsidRDefault="009376BD" w:rsidP="009376BD">
      <w:r w:rsidRPr="007F2770">
        <w:t>see table D.5.4.1.1.</w:t>
      </w:r>
    </w:p>
    <w:p w14:paraId="243CBDCB" w14:textId="77777777" w:rsidR="009376BD" w:rsidRPr="007F2770" w:rsidRDefault="009376BD" w:rsidP="009376BD">
      <w:pPr>
        <w:pStyle w:val="B1"/>
      </w:pPr>
      <w:r w:rsidRPr="007F2770">
        <w:t>Message type:</w:t>
      </w:r>
      <w:r w:rsidRPr="007F2770">
        <w:tab/>
        <w:t>UE STATE INDICATION</w:t>
      </w:r>
    </w:p>
    <w:p w14:paraId="4949CCCB" w14:textId="77777777" w:rsidR="009376BD" w:rsidRPr="007F2770" w:rsidRDefault="009376BD" w:rsidP="009376BD">
      <w:pPr>
        <w:pStyle w:val="B1"/>
      </w:pPr>
      <w:r w:rsidRPr="007F2770">
        <w:t>Significance:</w:t>
      </w:r>
      <w:r w:rsidRPr="007F2770">
        <w:tab/>
        <w:t>dual</w:t>
      </w:r>
    </w:p>
    <w:p w14:paraId="2F425C7E" w14:textId="77777777" w:rsidR="009376BD" w:rsidRPr="007F2770" w:rsidRDefault="009376BD" w:rsidP="009376BD">
      <w:pPr>
        <w:pStyle w:val="B1"/>
      </w:pPr>
      <w:r w:rsidRPr="007F2770">
        <w:t>Direction:</w:t>
      </w:r>
      <w:r w:rsidRPr="007F2770">
        <w:tab/>
        <w:t>UE to network</w:t>
      </w:r>
    </w:p>
    <w:p w14:paraId="1FE311F6" w14:textId="77777777" w:rsidR="009376BD" w:rsidRPr="007F2770" w:rsidRDefault="009376BD" w:rsidP="009376BD">
      <w:pPr>
        <w:pStyle w:val="TH"/>
        <w:rPr>
          <w:lang w:val="fr-FR"/>
        </w:rPr>
      </w:pPr>
      <w:r w:rsidRPr="007F2770">
        <w:rPr>
          <w:lang w:val="fr-FR"/>
        </w:rPr>
        <w:t xml:space="preserve">Table D.5.4.1.1: </w:t>
      </w:r>
      <w:r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376BD" w:rsidRPr="007F2770" w14:paraId="4799A982"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534C915" w14:textId="77777777" w:rsidR="009376BD" w:rsidRPr="007F2770" w:rsidRDefault="009376BD" w:rsidP="00116128">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351305BE" w14:textId="77777777" w:rsidR="009376BD" w:rsidRPr="007F2770" w:rsidRDefault="009376BD" w:rsidP="00116128">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5D01F11" w14:textId="77777777" w:rsidR="009376BD" w:rsidRPr="007F2770" w:rsidRDefault="009376BD" w:rsidP="0011612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44AF3D" w14:textId="77777777" w:rsidR="009376BD" w:rsidRPr="007F2770" w:rsidRDefault="009376BD" w:rsidP="00116128">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036564" w14:textId="77777777" w:rsidR="009376BD" w:rsidRPr="007F2770" w:rsidRDefault="009376BD" w:rsidP="00116128">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175589F1" w14:textId="77777777" w:rsidR="009376BD" w:rsidRPr="007F2770" w:rsidRDefault="009376BD" w:rsidP="00116128">
            <w:pPr>
              <w:pStyle w:val="TAH"/>
            </w:pPr>
            <w:r w:rsidRPr="007F2770">
              <w:t>Length</w:t>
            </w:r>
          </w:p>
        </w:tc>
      </w:tr>
      <w:tr w:rsidR="009376BD" w:rsidRPr="007F2770" w14:paraId="08EADB6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08BA96"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EB0EF2" w14:textId="77777777" w:rsidR="009376BD" w:rsidRPr="007F2770" w:rsidRDefault="009376BD" w:rsidP="00116128">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0EA91689" w14:textId="77777777" w:rsidR="009376BD" w:rsidRPr="007F2770" w:rsidRDefault="009376BD" w:rsidP="00116128">
            <w:pPr>
              <w:pStyle w:val="TAL"/>
            </w:pPr>
            <w:r w:rsidRPr="007F2770">
              <w:t>Procedure transaction identity</w:t>
            </w:r>
          </w:p>
          <w:p w14:paraId="07D2373A" w14:textId="77777777" w:rsidR="009376BD" w:rsidRPr="007F2770" w:rsidRDefault="009376BD" w:rsidP="00116128">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69D720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12D4F98"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25318CA" w14:textId="77777777" w:rsidR="009376BD" w:rsidRPr="007F2770" w:rsidRDefault="009376BD" w:rsidP="00116128">
            <w:pPr>
              <w:pStyle w:val="TAC"/>
            </w:pPr>
            <w:r w:rsidRPr="007F2770">
              <w:t>1</w:t>
            </w:r>
          </w:p>
        </w:tc>
      </w:tr>
      <w:tr w:rsidR="009376BD" w:rsidRPr="007F2770" w14:paraId="19D5D530"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4F07B9A"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C293B9" w14:textId="77777777" w:rsidR="009376BD" w:rsidRPr="007F2770" w:rsidRDefault="009376BD" w:rsidP="00116128">
            <w:pPr>
              <w:pStyle w:val="TAL"/>
              <w:rPr>
                <w:lang w:val="fr-FR"/>
              </w:rPr>
            </w:pPr>
            <w:r w:rsidRPr="007F2770">
              <w:t>UE STATE INDICATION</w:t>
            </w:r>
            <w:r w:rsidRPr="007F2770">
              <w:rPr>
                <w:lang w:val="fr-FR"/>
              </w:rPr>
              <w:t xml:space="preserve"> 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2BA9CC57" w14:textId="77777777" w:rsidR="009376BD" w:rsidRPr="007F2770" w:rsidRDefault="009376BD" w:rsidP="00116128">
            <w:pPr>
              <w:pStyle w:val="TAL"/>
            </w:pPr>
            <w:r w:rsidRPr="007F2770">
              <w:t>UE policy delivery service message type</w:t>
            </w:r>
          </w:p>
          <w:p w14:paraId="2C10FEEC" w14:textId="77777777" w:rsidR="009376BD" w:rsidRPr="007F2770" w:rsidRDefault="009376BD" w:rsidP="00116128">
            <w:pPr>
              <w:pStyle w:val="TAL"/>
            </w:pPr>
            <w:r w:rsidRPr="007F2770">
              <w:t>D.6.1</w:t>
            </w:r>
          </w:p>
        </w:tc>
        <w:tc>
          <w:tcPr>
            <w:tcW w:w="1134" w:type="dxa"/>
            <w:tcBorders>
              <w:top w:val="single" w:sz="6" w:space="0" w:color="000000"/>
              <w:left w:val="single" w:sz="6" w:space="0" w:color="000000"/>
              <w:bottom w:val="single" w:sz="6" w:space="0" w:color="000000"/>
              <w:right w:val="single" w:sz="6" w:space="0" w:color="000000"/>
            </w:tcBorders>
            <w:hideMark/>
          </w:tcPr>
          <w:p w14:paraId="23106AF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7E56226"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5F31768" w14:textId="77777777" w:rsidR="009376BD" w:rsidRPr="007F2770" w:rsidRDefault="009376BD" w:rsidP="00116128">
            <w:pPr>
              <w:pStyle w:val="TAC"/>
            </w:pPr>
            <w:r w:rsidRPr="007F2770">
              <w:t>1</w:t>
            </w:r>
          </w:p>
        </w:tc>
      </w:tr>
      <w:tr w:rsidR="009376BD" w:rsidRPr="007F2770" w14:paraId="3487C349"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605533"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B1594B" w14:textId="77777777" w:rsidR="009376BD" w:rsidRPr="007F2770" w:rsidRDefault="009376BD" w:rsidP="00116128">
            <w:pPr>
              <w:pStyle w:val="TAL"/>
            </w:pPr>
            <w:r w:rsidRPr="007F2770">
              <w:t>UPSI list</w:t>
            </w:r>
          </w:p>
        </w:tc>
        <w:tc>
          <w:tcPr>
            <w:tcW w:w="3120" w:type="dxa"/>
            <w:tcBorders>
              <w:top w:val="single" w:sz="6" w:space="0" w:color="000000"/>
              <w:left w:val="single" w:sz="6" w:space="0" w:color="000000"/>
              <w:bottom w:val="single" w:sz="6" w:space="0" w:color="000000"/>
              <w:right w:val="single" w:sz="6" w:space="0" w:color="000000"/>
            </w:tcBorders>
          </w:tcPr>
          <w:p w14:paraId="23BB954C" w14:textId="77777777" w:rsidR="009376BD" w:rsidRPr="007F2770" w:rsidRDefault="009376BD" w:rsidP="00116128">
            <w:pPr>
              <w:pStyle w:val="TAL"/>
            </w:pPr>
            <w:r w:rsidRPr="007F2770">
              <w:t>UPSI list</w:t>
            </w:r>
          </w:p>
          <w:p w14:paraId="6E5B529B" w14:textId="77777777" w:rsidR="009376BD" w:rsidRPr="007F2770" w:rsidRDefault="009376BD" w:rsidP="00116128">
            <w:pPr>
              <w:pStyle w:val="TAL"/>
            </w:pPr>
            <w:r w:rsidRPr="007F2770">
              <w:t>D.6.4</w:t>
            </w:r>
          </w:p>
        </w:tc>
        <w:tc>
          <w:tcPr>
            <w:tcW w:w="1134" w:type="dxa"/>
            <w:tcBorders>
              <w:top w:val="single" w:sz="6" w:space="0" w:color="000000"/>
              <w:left w:val="single" w:sz="6" w:space="0" w:color="000000"/>
              <w:bottom w:val="single" w:sz="6" w:space="0" w:color="000000"/>
              <w:right w:val="single" w:sz="6" w:space="0" w:color="000000"/>
            </w:tcBorders>
          </w:tcPr>
          <w:p w14:paraId="407D07E2"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7A44172" w14:textId="77777777" w:rsidR="009376BD" w:rsidRPr="007F2770" w:rsidRDefault="009376BD" w:rsidP="00116128">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136F6BD0" w14:textId="34807DE9" w:rsidR="009376BD" w:rsidRPr="007F2770" w:rsidRDefault="009376BD" w:rsidP="00116128">
            <w:pPr>
              <w:pStyle w:val="TAC"/>
            </w:pPr>
            <w:ins w:id="106" w:author="Lena Chaponniere28" w:date="2023-04-08T09:35:00Z">
              <w:r>
                <w:t>2</w:t>
              </w:r>
            </w:ins>
            <w:del w:id="107" w:author="Lena Chaponniere28" w:date="2023-04-08T09:35:00Z">
              <w:r w:rsidRPr="007F2770" w:rsidDel="009376BD">
                <w:delText>9</w:delText>
              </w:r>
            </w:del>
            <w:r w:rsidRPr="007F2770">
              <w:t>-65531</w:t>
            </w:r>
          </w:p>
        </w:tc>
      </w:tr>
      <w:tr w:rsidR="009376BD" w:rsidRPr="007F2770" w14:paraId="7DE43D4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75B8E40"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6D1912" w14:textId="77777777" w:rsidR="009376BD" w:rsidRPr="007F2770" w:rsidRDefault="009376BD" w:rsidP="00116128">
            <w:pPr>
              <w:pStyle w:val="TAL"/>
            </w:pPr>
            <w:r w:rsidRPr="007F2770">
              <w:t xml:space="preserve">UE policy </w:t>
            </w:r>
            <w:proofErr w:type="spellStart"/>
            <w:r w:rsidRPr="007F2770">
              <w:t>classmark</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A67AFFD" w14:textId="77777777" w:rsidR="009376BD" w:rsidRPr="007F2770" w:rsidRDefault="009376BD" w:rsidP="00116128">
            <w:pPr>
              <w:pStyle w:val="TAL"/>
            </w:pPr>
            <w:r w:rsidRPr="007F2770">
              <w:t xml:space="preserve">UE policy </w:t>
            </w:r>
            <w:proofErr w:type="spellStart"/>
            <w:r w:rsidRPr="007F2770">
              <w:t>classmark</w:t>
            </w:r>
            <w:proofErr w:type="spellEnd"/>
          </w:p>
          <w:p w14:paraId="26D75ED8" w14:textId="77777777" w:rsidR="009376BD" w:rsidRPr="007F2770" w:rsidRDefault="009376BD" w:rsidP="00116128">
            <w:pPr>
              <w:pStyle w:val="TAL"/>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2F5E4775"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E815D1" w14:textId="77777777" w:rsidR="009376BD" w:rsidRPr="007F2770" w:rsidRDefault="009376BD" w:rsidP="00116128">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3899C340" w14:textId="77777777" w:rsidR="009376BD" w:rsidRPr="007F2770" w:rsidRDefault="009376BD" w:rsidP="00116128">
            <w:pPr>
              <w:pStyle w:val="TAC"/>
            </w:pPr>
            <w:r w:rsidRPr="007F2770">
              <w:t>2-4</w:t>
            </w:r>
          </w:p>
        </w:tc>
      </w:tr>
      <w:tr w:rsidR="009376BD" w:rsidRPr="007F2770" w14:paraId="5F986F0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107EA7" w14:textId="77777777" w:rsidR="009376BD" w:rsidRPr="007F2770" w:rsidRDefault="009376BD" w:rsidP="00116128">
            <w:pPr>
              <w:pStyle w:val="TAL"/>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6BD791D3" w14:textId="77777777" w:rsidR="009376BD" w:rsidRPr="007F2770" w:rsidRDefault="009376BD" w:rsidP="00116128">
            <w:pPr>
              <w:pStyle w:val="TAL"/>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48023E98" w14:textId="77777777" w:rsidR="009376BD" w:rsidRPr="007F2770" w:rsidRDefault="009376BD" w:rsidP="00116128">
            <w:pPr>
              <w:pStyle w:val="TAL"/>
            </w:pPr>
            <w:r w:rsidRPr="007F2770">
              <w:t>OS Id</w:t>
            </w:r>
          </w:p>
          <w:p w14:paraId="19281946" w14:textId="77777777" w:rsidR="009376BD" w:rsidRPr="007F2770" w:rsidRDefault="009376BD" w:rsidP="00116128">
            <w:pPr>
              <w:pStyle w:val="TAL"/>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325E53EB" w14:textId="77777777" w:rsidR="009376BD" w:rsidRPr="007F2770" w:rsidRDefault="009376BD" w:rsidP="0011612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7C62EC4" w14:textId="77777777" w:rsidR="009376BD" w:rsidRPr="007F2770" w:rsidRDefault="009376BD" w:rsidP="00116128">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8FD1196" w14:textId="77777777" w:rsidR="009376BD" w:rsidRPr="007F2770" w:rsidRDefault="009376BD" w:rsidP="00116128">
            <w:pPr>
              <w:pStyle w:val="TAC"/>
            </w:pPr>
            <w:r w:rsidRPr="007F2770">
              <w:t xml:space="preserve">18-242 </w:t>
            </w:r>
          </w:p>
        </w:tc>
      </w:tr>
      <w:tr w:rsidR="009376BD" w:rsidRPr="007F2770" w14:paraId="085BEC4B" w14:textId="77777777" w:rsidTr="00116128">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75E90B1A" w14:textId="77777777" w:rsidR="009376BD" w:rsidRPr="007F2770" w:rsidRDefault="009376BD" w:rsidP="00116128">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4984B8DC" w14:textId="77777777" w:rsidR="009376BD" w:rsidRPr="007F2770" w:rsidRDefault="009376BD" w:rsidP="009376BD"/>
    <w:bookmarkEnd w:id="97"/>
    <w:bookmarkEnd w:id="98"/>
    <w:bookmarkEnd w:id="99"/>
    <w:bookmarkEnd w:id="100"/>
    <w:bookmarkEnd w:id="101"/>
    <w:bookmarkEnd w:id="102"/>
    <w:bookmarkEnd w:id="103"/>
    <w:bookmarkEnd w:id="104"/>
    <w:bookmarkEnd w:id="105"/>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2D0F79" w14:textId="77777777" w:rsidR="004729CD" w:rsidRPr="007F2770" w:rsidRDefault="004729CD" w:rsidP="004729CD">
      <w:pPr>
        <w:pStyle w:val="Heading2"/>
      </w:pPr>
      <w:bookmarkStart w:id="108" w:name="_Toc131397016"/>
      <w:bookmarkStart w:id="109" w:name="_Toc20233364"/>
      <w:bookmarkStart w:id="110" w:name="_Toc27747501"/>
      <w:bookmarkStart w:id="111" w:name="_Toc36213695"/>
      <w:bookmarkStart w:id="112" w:name="_Toc36657872"/>
      <w:bookmarkStart w:id="113" w:name="_Toc45287550"/>
      <w:bookmarkStart w:id="114" w:name="_Toc51948826"/>
      <w:bookmarkStart w:id="115" w:name="_Toc51949918"/>
      <w:bookmarkStart w:id="116" w:name="_Toc106797066"/>
      <w:r w:rsidRPr="007F2770">
        <w:t>D.6.4</w:t>
      </w:r>
      <w:r w:rsidRPr="007F2770">
        <w:tab/>
        <w:t>UPSI list</w:t>
      </w:r>
    </w:p>
    <w:p w14:paraId="7DB75997" w14:textId="77777777" w:rsidR="004729CD" w:rsidRPr="007F2770" w:rsidRDefault="004729CD" w:rsidP="004729CD">
      <w:r w:rsidRPr="007F2770">
        <w:t>The purpose of the UPSI list information element is to transfer from the UE to the PCF a list of UPSIs.</w:t>
      </w:r>
    </w:p>
    <w:p w14:paraId="7DF4DE61" w14:textId="77777777" w:rsidR="004729CD" w:rsidRPr="007F2770" w:rsidRDefault="004729CD" w:rsidP="004729CD">
      <w:r w:rsidRPr="007F2770">
        <w:t>The UPSI list information element is coded as shown in figure D.6.4.1, figure D.6.4.2, and table D.6.4.1.</w:t>
      </w:r>
    </w:p>
    <w:p w14:paraId="36041810" w14:textId="18DB4B03" w:rsidR="004729CD" w:rsidRDefault="004729CD" w:rsidP="004729CD">
      <w:pPr>
        <w:rPr>
          <w:ins w:id="117" w:author="Lena Chaponniere28" w:date="2023-04-17T10:56:00Z"/>
        </w:rPr>
      </w:pPr>
      <w:r w:rsidRPr="007F2770">
        <w:t xml:space="preserve">The </w:t>
      </w:r>
      <w:r w:rsidRPr="007F2770">
        <w:rPr>
          <w:iCs/>
        </w:rPr>
        <w:t>UPSI list information element has</w:t>
      </w:r>
      <w:r w:rsidRPr="007F2770">
        <w:t xml:space="preserve"> a minimum length of </w:t>
      </w:r>
      <w:ins w:id="118" w:author="Lena Chaponniere28" w:date="2023-04-08T09:39:00Z">
        <w:r w:rsidR="0008238C">
          <w:t>3</w:t>
        </w:r>
      </w:ins>
      <w:del w:id="119" w:author="Lena Chaponniere28" w:date="2023-04-08T09:39:00Z">
        <w:r w:rsidRPr="007F2770" w:rsidDel="0008238C">
          <w:delText>10</w:delText>
        </w:r>
      </w:del>
      <w:r w:rsidRPr="007F2770">
        <w:t xml:space="preserve"> octets and a maximum length of 65532 octets.</w:t>
      </w:r>
    </w:p>
    <w:p w14:paraId="4B59B36A" w14:textId="1A253458" w:rsidR="00AA1633" w:rsidRDefault="00AA1633" w:rsidP="00AA1633">
      <w:pPr>
        <w:pStyle w:val="NO"/>
        <w:rPr>
          <w:ins w:id="120" w:author="Lena Chaponniere28" w:date="2023-04-17T10:56:00Z"/>
        </w:rPr>
      </w:pPr>
      <w:ins w:id="121" w:author="Lena Chaponniere28" w:date="2023-04-17T10:56:00Z">
        <w:r w:rsidRPr="005B127F">
          <w:rPr>
            <w:highlight w:val="yellow"/>
          </w:rPr>
          <w:lastRenderedPageBreak/>
          <w:t>NOTE:</w:t>
        </w:r>
        <w:r w:rsidRPr="005B127F">
          <w:rPr>
            <w:highlight w:val="yellow"/>
          </w:rPr>
          <w:tab/>
        </w:r>
      </w:ins>
      <w:ins w:id="122" w:author="Lena Chaponniere28" w:date="2023-04-17T10:57:00Z">
        <w:r w:rsidR="00D73F5D" w:rsidRPr="005B127F">
          <w:rPr>
            <w:highlight w:val="yellow"/>
          </w:rPr>
          <w:t>A PCF implementing a previous version of the present specification</w:t>
        </w:r>
        <w:r w:rsidR="000D4DDC" w:rsidRPr="005B127F">
          <w:rPr>
            <w:highlight w:val="yellow"/>
          </w:rPr>
          <w:t xml:space="preserve"> will expect the UPSI list information element to </w:t>
        </w:r>
      </w:ins>
      <w:ins w:id="123" w:author="Lena Chaponniere28" w:date="2023-04-17T10:58:00Z">
        <w:r w:rsidR="000D4DDC" w:rsidRPr="005B127F">
          <w:rPr>
            <w:highlight w:val="yellow"/>
          </w:rPr>
          <w:t xml:space="preserve">have a minimum length of 10 octets and </w:t>
        </w:r>
      </w:ins>
      <w:ins w:id="124" w:author="Lena Chaponniere28" w:date="2023-04-17T10:59:00Z">
        <w:r w:rsidR="005B127F" w:rsidRPr="005B127F">
          <w:rPr>
            <w:highlight w:val="yellow"/>
          </w:rPr>
          <w:t>could</w:t>
        </w:r>
      </w:ins>
      <w:ins w:id="125" w:author="Lena Chaponniere28" w:date="2023-04-17T10:58:00Z">
        <w:r w:rsidR="000D4DDC" w:rsidRPr="005B127F">
          <w:rPr>
            <w:highlight w:val="yellow"/>
          </w:rPr>
          <w:t xml:space="preserve"> be unable to decode</w:t>
        </w:r>
        <w:r w:rsidR="00D81746" w:rsidRPr="005B127F">
          <w:rPr>
            <w:highlight w:val="yellow"/>
          </w:rPr>
          <w:t xml:space="preserve"> a UPSI list information element with a length of 3 octets </w:t>
        </w:r>
        <w:proofErr w:type="gramStart"/>
        <w:r w:rsidR="00D81746" w:rsidRPr="005B127F">
          <w:rPr>
            <w:highlight w:val="yellow"/>
          </w:rPr>
          <w:t>i.e.</w:t>
        </w:r>
        <w:proofErr w:type="gramEnd"/>
        <w:r w:rsidR="00D81746" w:rsidRPr="005B127F">
          <w:rPr>
            <w:highlight w:val="yellow"/>
          </w:rPr>
          <w:t xml:space="preserve"> a UPSI list information element not containing any UPSI</w:t>
        </w:r>
      </w:ins>
      <w:ins w:id="126" w:author="Lena Chaponniere28" w:date="2023-04-17T10:56:00Z">
        <w:r w:rsidRPr="005B127F">
          <w:rPr>
            <w:highlight w:val="yellow"/>
          </w:rPr>
          <w:t>.</w:t>
        </w:r>
      </w:ins>
    </w:p>
    <w:p w14:paraId="2FD96D5C" w14:textId="77777777" w:rsidR="00AA1633" w:rsidRPr="007F2770" w:rsidRDefault="00AA1633" w:rsidP="004729C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4CC255BE" w14:textId="77777777" w:rsidTr="00116128">
        <w:trPr>
          <w:cantSplit/>
          <w:jc w:val="center"/>
        </w:trPr>
        <w:tc>
          <w:tcPr>
            <w:tcW w:w="593" w:type="dxa"/>
            <w:tcBorders>
              <w:bottom w:val="single" w:sz="6" w:space="0" w:color="auto"/>
            </w:tcBorders>
          </w:tcPr>
          <w:p w14:paraId="561BFC25" w14:textId="77777777" w:rsidR="004729CD" w:rsidRPr="007F2770" w:rsidRDefault="004729CD" w:rsidP="00116128">
            <w:pPr>
              <w:pStyle w:val="TAC"/>
            </w:pPr>
            <w:r w:rsidRPr="007F2770">
              <w:t>8</w:t>
            </w:r>
          </w:p>
        </w:tc>
        <w:tc>
          <w:tcPr>
            <w:tcW w:w="594" w:type="dxa"/>
            <w:tcBorders>
              <w:bottom w:val="single" w:sz="6" w:space="0" w:color="auto"/>
            </w:tcBorders>
          </w:tcPr>
          <w:p w14:paraId="0AA50B95" w14:textId="77777777" w:rsidR="004729CD" w:rsidRPr="007F2770" w:rsidRDefault="004729CD" w:rsidP="00116128">
            <w:pPr>
              <w:pStyle w:val="TAC"/>
            </w:pPr>
            <w:r w:rsidRPr="007F2770">
              <w:t>7</w:t>
            </w:r>
          </w:p>
        </w:tc>
        <w:tc>
          <w:tcPr>
            <w:tcW w:w="594" w:type="dxa"/>
            <w:tcBorders>
              <w:bottom w:val="single" w:sz="6" w:space="0" w:color="auto"/>
            </w:tcBorders>
          </w:tcPr>
          <w:p w14:paraId="78BA1B6E" w14:textId="77777777" w:rsidR="004729CD" w:rsidRPr="007F2770" w:rsidRDefault="004729CD" w:rsidP="00116128">
            <w:pPr>
              <w:pStyle w:val="TAC"/>
            </w:pPr>
            <w:r w:rsidRPr="007F2770">
              <w:t>6</w:t>
            </w:r>
          </w:p>
        </w:tc>
        <w:tc>
          <w:tcPr>
            <w:tcW w:w="594" w:type="dxa"/>
            <w:tcBorders>
              <w:bottom w:val="single" w:sz="6" w:space="0" w:color="auto"/>
            </w:tcBorders>
          </w:tcPr>
          <w:p w14:paraId="16BB5608" w14:textId="77777777" w:rsidR="004729CD" w:rsidRPr="007F2770" w:rsidRDefault="004729CD" w:rsidP="00116128">
            <w:pPr>
              <w:pStyle w:val="TAC"/>
            </w:pPr>
            <w:r w:rsidRPr="007F2770">
              <w:t>5</w:t>
            </w:r>
          </w:p>
        </w:tc>
        <w:tc>
          <w:tcPr>
            <w:tcW w:w="593" w:type="dxa"/>
            <w:tcBorders>
              <w:bottom w:val="single" w:sz="6" w:space="0" w:color="auto"/>
            </w:tcBorders>
          </w:tcPr>
          <w:p w14:paraId="2BE0292E" w14:textId="77777777" w:rsidR="004729CD" w:rsidRPr="007F2770" w:rsidRDefault="004729CD" w:rsidP="00116128">
            <w:pPr>
              <w:pStyle w:val="TAC"/>
            </w:pPr>
            <w:r w:rsidRPr="007F2770">
              <w:t>4</w:t>
            </w:r>
          </w:p>
        </w:tc>
        <w:tc>
          <w:tcPr>
            <w:tcW w:w="594" w:type="dxa"/>
            <w:tcBorders>
              <w:bottom w:val="single" w:sz="6" w:space="0" w:color="auto"/>
            </w:tcBorders>
          </w:tcPr>
          <w:p w14:paraId="51988CFF" w14:textId="77777777" w:rsidR="004729CD" w:rsidRPr="007F2770" w:rsidRDefault="004729CD" w:rsidP="00116128">
            <w:pPr>
              <w:pStyle w:val="TAC"/>
            </w:pPr>
            <w:r w:rsidRPr="007F2770">
              <w:t>3</w:t>
            </w:r>
          </w:p>
        </w:tc>
        <w:tc>
          <w:tcPr>
            <w:tcW w:w="594" w:type="dxa"/>
            <w:tcBorders>
              <w:bottom w:val="single" w:sz="6" w:space="0" w:color="auto"/>
            </w:tcBorders>
          </w:tcPr>
          <w:p w14:paraId="6465F0D2" w14:textId="77777777" w:rsidR="004729CD" w:rsidRPr="007F2770" w:rsidRDefault="004729CD" w:rsidP="00116128">
            <w:pPr>
              <w:pStyle w:val="TAC"/>
            </w:pPr>
            <w:r w:rsidRPr="007F2770">
              <w:t>2</w:t>
            </w:r>
          </w:p>
        </w:tc>
        <w:tc>
          <w:tcPr>
            <w:tcW w:w="594" w:type="dxa"/>
            <w:tcBorders>
              <w:bottom w:val="single" w:sz="6" w:space="0" w:color="auto"/>
            </w:tcBorders>
          </w:tcPr>
          <w:p w14:paraId="35D48E7E" w14:textId="77777777" w:rsidR="004729CD" w:rsidRPr="007F2770" w:rsidRDefault="004729CD" w:rsidP="00116128">
            <w:pPr>
              <w:pStyle w:val="TAC"/>
            </w:pPr>
            <w:r w:rsidRPr="007F2770">
              <w:t>1</w:t>
            </w:r>
          </w:p>
        </w:tc>
        <w:tc>
          <w:tcPr>
            <w:tcW w:w="950" w:type="dxa"/>
            <w:tcBorders>
              <w:left w:val="nil"/>
            </w:tcBorders>
          </w:tcPr>
          <w:p w14:paraId="366B4852" w14:textId="77777777" w:rsidR="004729CD" w:rsidRPr="007F2770" w:rsidRDefault="004729CD" w:rsidP="00116128">
            <w:pPr>
              <w:pStyle w:val="TAC"/>
            </w:pPr>
          </w:p>
        </w:tc>
      </w:tr>
      <w:tr w:rsidR="004729CD" w:rsidRPr="007F2770" w14:paraId="3FFFC91E"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6603FB3" w14:textId="77777777" w:rsidR="004729CD" w:rsidRPr="007F2770" w:rsidRDefault="004729CD" w:rsidP="00116128">
            <w:pPr>
              <w:pStyle w:val="TAC"/>
            </w:pPr>
            <w:r w:rsidRPr="007F2770">
              <w:t>UPSI list IEI</w:t>
            </w:r>
          </w:p>
        </w:tc>
        <w:tc>
          <w:tcPr>
            <w:tcW w:w="950" w:type="dxa"/>
            <w:tcBorders>
              <w:left w:val="single" w:sz="6" w:space="0" w:color="auto"/>
            </w:tcBorders>
          </w:tcPr>
          <w:p w14:paraId="4578A286" w14:textId="77777777" w:rsidR="004729CD" w:rsidRPr="007F2770" w:rsidRDefault="004729CD" w:rsidP="00116128">
            <w:pPr>
              <w:pStyle w:val="TAL"/>
            </w:pPr>
            <w:r w:rsidRPr="007F2770">
              <w:t>octet 1</w:t>
            </w:r>
          </w:p>
        </w:tc>
      </w:tr>
      <w:tr w:rsidR="004729CD" w:rsidRPr="007F2770" w14:paraId="70CA12B3"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2D366F4" w14:textId="77777777" w:rsidR="004729CD" w:rsidRPr="007F2770" w:rsidRDefault="004729CD" w:rsidP="00116128">
            <w:pPr>
              <w:pStyle w:val="TAC"/>
            </w:pPr>
          </w:p>
          <w:p w14:paraId="13217D6E" w14:textId="77777777" w:rsidR="004729CD" w:rsidRPr="007F2770" w:rsidRDefault="004729CD" w:rsidP="00116128">
            <w:pPr>
              <w:pStyle w:val="TAC"/>
            </w:pPr>
            <w:r w:rsidRPr="007F2770">
              <w:t>Length of UPSI list contents</w:t>
            </w:r>
          </w:p>
          <w:p w14:paraId="06D58FD3" w14:textId="77777777" w:rsidR="004729CD" w:rsidRPr="007F2770" w:rsidRDefault="004729CD" w:rsidP="00116128">
            <w:pPr>
              <w:pStyle w:val="TAC"/>
            </w:pPr>
          </w:p>
        </w:tc>
        <w:tc>
          <w:tcPr>
            <w:tcW w:w="950" w:type="dxa"/>
            <w:tcBorders>
              <w:left w:val="single" w:sz="6" w:space="0" w:color="auto"/>
            </w:tcBorders>
          </w:tcPr>
          <w:p w14:paraId="49FB413B" w14:textId="77777777" w:rsidR="004729CD" w:rsidRPr="007F2770" w:rsidRDefault="004729CD" w:rsidP="00116128">
            <w:pPr>
              <w:pStyle w:val="TAL"/>
            </w:pPr>
            <w:r w:rsidRPr="007F2770">
              <w:t>octet 2</w:t>
            </w:r>
          </w:p>
          <w:p w14:paraId="47025B63" w14:textId="77777777" w:rsidR="004729CD" w:rsidRPr="007F2770" w:rsidRDefault="004729CD" w:rsidP="00116128">
            <w:pPr>
              <w:pStyle w:val="TAL"/>
            </w:pPr>
          </w:p>
          <w:p w14:paraId="4078AE78" w14:textId="77777777" w:rsidR="004729CD" w:rsidRPr="007F2770" w:rsidRDefault="004729CD" w:rsidP="00116128">
            <w:pPr>
              <w:pStyle w:val="TAL"/>
            </w:pPr>
            <w:r w:rsidRPr="007F2770">
              <w:t>octet 3</w:t>
            </w:r>
          </w:p>
        </w:tc>
      </w:tr>
      <w:tr w:rsidR="004729CD" w:rsidRPr="007F2770" w14:paraId="2BE126F6"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133C4674" w14:textId="77777777" w:rsidR="004729CD" w:rsidRPr="007F2770" w:rsidRDefault="004729CD" w:rsidP="00116128">
            <w:pPr>
              <w:pStyle w:val="TAC"/>
            </w:pPr>
          </w:p>
          <w:p w14:paraId="0A679980"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1)</w:t>
            </w:r>
          </w:p>
          <w:p w14:paraId="4378704F" w14:textId="77777777" w:rsidR="004729CD" w:rsidRPr="007F2770" w:rsidRDefault="004729CD" w:rsidP="00116128">
            <w:pPr>
              <w:pStyle w:val="TAC"/>
            </w:pPr>
          </w:p>
        </w:tc>
        <w:tc>
          <w:tcPr>
            <w:tcW w:w="950" w:type="dxa"/>
            <w:tcBorders>
              <w:left w:val="single" w:sz="6" w:space="0" w:color="auto"/>
            </w:tcBorders>
          </w:tcPr>
          <w:p w14:paraId="7E795200" w14:textId="0EAC9795" w:rsidR="004729CD" w:rsidRPr="007F2770" w:rsidRDefault="004729CD" w:rsidP="00116128">
            <w:pPr>
              <w:pStyle w:val="TAL"/>
            </w:pPr>
            <w:r w:rsidRPr="007F2770">
              <w:t>octet 4</w:t>
            </w:r>
            <w:ins w:id="127" w:author="Lena Chaponniere28" w:date="2023-04-08T09:39:00Z">
              <w:r w:rsidR="0008238C">
                <w:t>*</w:t>
              </w:r>
            </w:ins>
          </w:p>
          <w:p w14:paraId="0F4BB8E6" w14:textId="77777777" w:rsidR="004729CD" w:rsidRPr="007F2770" w:rsidRDefault="004729CD" w:rsidP="00116128">
            <w:pPr>
              <w:pStyle w:val="TAL"/>
            </w:pPr>
          </w:p>
          <w:p w14:paraId="6700FC6F" w14:textId="04DF82D6" w:rsidR="004729CD" w:rsidRPr="007F2770" w:rsidRDefault="004729CD" w:rsidP="00116128">
            <w:pPr>
              <w:pStyle w:val="TAL"/>
            </w:pPr>
            <w:r w:rsidRPr="007F2770">
              <w:t>octet a</w:t>
            </w:r>
            <w:ins w:id="128" w:author="Lena Chaponniere28" w:date="2023-04-08T09:39:00Z">
              <w:r w:rsidR="0008238C">
                <w:t>*</w:t>
              </w:r>
            </w:ins>
          </w:p>
        </w:tc>
      </w:tr>
      <w:tr w:rsidR="004729CD" w:rsidRPr="007F2770" w14:paraId="12A24208"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7A06FC6" w14:textId="77777777" w:rsidR="004729CD" w:rsidRPr="007F2770" w:rsidRDefault="004729CD" w:rsidP="00116128">
            <w:pPr>
              <w:pStyle w:val="TAC"/>
            </w:pPr>
          </w:p>
          <w:p w14:paraId="60ECF8E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2)</w:t>
            </w:r>
          </w:p>
          <w:p w14:paraId="7E15F7C1" w14:textId="77777777" w:rsidR="004729CD" w:rsidRPr="007F2770" w:rsidRDefault="004729CD" w:rsidP="00116128">
            <w:pPr>
              <w:pStyle w:val="TAC"/>
            </w:pPr>
          </w:p>
        </w:tc>
        <w:tc>
          <w:tcPr>
            <w:tcW w:w="950" w:type="dxa"/>
            <w:tcBorders>
              <w:left w:val="single" w:sz="6" w:space="0" w:color="auto"/>
            </w:tcBorders>
          </w:tcPr>
          <w:p w14:paraId="2BCEA3A5" w14:textId="77777777" w:rsidR="004729CD" w:rsidRPr="007F2770" w:rsidRDefault="004729CD" w:rsidP="00116128">
            <w:pPr>
              <w:pStyle w:val="TAL"/>
            </w:pPr>
            <w:r w:rsidRPr="007F2770">
              <w:t>octet a+1*</w:t>
            </w:r>
          </w:p>
          <w:p w14:paraId="3168C696" w14:textId="77777777" w:rsidR="004729CD" w:rsidRPr="007F2770" w:rsidRDefault="004729CD" w:rsidP="00116128">
            <w:pPr>
              <w:pStyle w:val="TAL"/>
            </w:pPr>
          </w:p>
          <w:p w14:paraId="1B973393" w14:textId="77777777" w:rsidR="004729CD" w:rsidRPr="007F2770" w:rsidRDefault="004729CD" w:rsidP="00116128">
            <w:pPr>
              <w:pStyle w:val="TAL"/>
            </w:pPr>
            <w:r w:rsidRPr="007F2770">
              <w:t>octet b*</w:t>
            </w:r>
          </w:p>
        </w:tc>
      </w:tr>
      <w:tr w:rsidR="004729CD" w:rsidRPr="007F2770" w14:paraId="09D714F4"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CBE626" w14:textId="77777777" w:rsidR="004729CD" w:rsidRPr="007F2770" w:rsidRDefault="004729CD" w:rsidP="00116128">
            <w:pPr>
              <w:pStyle w:val="TAC"/>
            </w:pPr>
          </w:p>
          <w:p w14:paraId="2A493751" w14:textId="77777777" w:rsidR="004729CD" w:rsidRPr="007F2770" w:rsidRDefault="004729CD" w:rsidP="00116128">
            <w:pPr>
              <w:pStyle w:val="TAC"/>
            </w:pPr>
            <w:r w:rsidRPr="007F2770">
              <w:t>…</w:t>
            </w:r>
          </w:p>
          <w:p w14:paraId="55DBED79" w14:textId="77777777" w:rsidR="004729CD" w:rsidRPr="007F2770" w:rsidRDefault="004729CD" w:rsidP="00116128">
            <w:pPr>
              <w:pStyle w:val="TAC"/>
            </w:pPr>
          </w:p>
        </w:tc>
        <w:tc>
          <w:tcPr>
            <w:tcW w:w="950" w:type="dxa"/>
            <w:tcBorders>
              <w:left w:val="single" w:sz="6" w:space="0" w:color="auto"/>
            </w:tcBorders>
          </w:tcPr>
          <w:p w14:paraId="71322CFF" w14:textId="77777777" w:rsidR="004729CD" w:rsidRPr="007F2770" w:rsidRDefault="004729CD" w:rsidP="00116128">
            <w:pPr>
              <w:pStyle w:val="TAL"/>
            </w:pPr>
            <w:r w:rsidRPr="007F2770">
              <w:t>octet b+1*</w:t>
            </w:r>
          </w:p>
          <w:p w14:paraId="2CF51E03" w14:textId="77777777" w:rsidR="004729CD" w:rsidRPr="007F2770" w:rsidRDefault="004729CD" w:rsidP="00116128">
            <w:pPr>
              <w:pStyle w:val="TAL"/>
            </w:pPr>
          </w:p>
          <w:p w14:paraId="528D17CE" w14:textId="77777777" w:rsidR="004729CD" w:rsidRPr="007F2770" w:rsidRDefault="004729CD" w:rsidP="00116128">
            <w:pPr>
              <w:pStyle w:val="TAL"/>
            </w:pPr>
            <w:r w:rsidRPr="007F2770">
              <w:t>octet c*</w:t>
            </w:r>
          </w:p>
        </w:tc>
      </w:tr>
      <w:tr w:rsidR="004729CD" w:rsidRPr="007F2770" w14:paraId="0F31A94B"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4B8353" w14:textId="77777777" w:rsidR="004729CD" w:rsidRPr="007F2770" w:rsidRDefault="004729CD" w:rsidP="00116128">
            <w:pPr>
              <w:pStyle w:val="TAC"/>
            </w:pPr>
          </w:p>
          <w:p w14:paraId="3AF9C0D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N)</w:t>
            </w:r>
          </w:p>
          <w:p w14:paraId="1A68196E" w14:textId="77777777" w:rsidR="004729CD" w:rsidRPr="007F2770" w:rsidRDefault="004729CD" w:rsidP="00116128">
            <w:pPr>
              <w:pStyle w:val="TAC"/>
            </w:pPr>
          </w:p>
        </w:tc>
        <w:tc>
          <w:tcPr>
            <w:tcW w:w="950" w:type="dxa"/>
            <w:tcBorders>
              <w:left w:val="single" w:sz="6" w:space="0" w:color="auto"/>
            </w:tcBorders>
          </w:tcPr>
          <w:p w14:paraId="26A44736" w14:textId="77777777" w:rsidR="004729CD" w:rsidRPr="007F2770" w:rsidRDefault="004729CD" w:rsidP="00116128">
            <w:pPr>
              <w:pStyle w:val="TAL"/>
            </w:pPr>
            <w:r w:rsidRPr="007F2770">
              <w:t>octet c+1*</w:t>
            </w:r>
          </w:p>
          <w:p w14:paraId="074CA994" w14:textId="77777777" w:rsidR="004729CD" w:rsidRPr="007F2770" w:rsidRDefault="004729CD" w:rsidP="00116128">
            <w:pPr>
              <w:pStyle w:val="TAL"/>
            </w:pPr>
          </w:p>
          <w:p w14:paraId="231246C5" w14:textId="77777777" w:rsidR="004729CD" w:rsidRPr="007F2770" w:rsidRDefault="004729CD" w:rsidP="00116128">
            <w:pPr>
              <w:pStyle w:val="TAL"/>
            </w:pPr>
            <w:r w:rsidRPr="007F2770">
              <w:t>octet z*</w:t>
            </w:r>
          </w:p>
        </w:tc>
      </w:tr>
    </w:tbl>
    <w:p w14:paraId="7F385EC9" w14:textId="77777777" w:rsidR="004729CD" w:rsidRPr="007F2770" w:rsidRDefault="004729CD" w:rsidP="004729CD">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0DB502F2" w14:textId="77777777" w:rsidTr="00116128">
        <w:trPr>
          <w:cantSplit/>
          <w:jc w:val="center"/>
        </w:trPr>
        <w:tc>
          <w:tcPr>
            <w:tcW w:w="593" w:type="dxa"/>
            <w:tcBorders>
              <w:bottom w:val="single" w:sz="6" w:space="0" w:color="auto"/>
            </w:tcBorders>
          </w:tcPr>
          <w:p w14:paraId="30993C3B" w14:textId="77777777" w:rsidR="004729CD" w:rsidRPr="007F2770" w:rsidRDefault="004729CD" w:rsidP="00116128">
            <w:pPr>
              <w:pStyle w:val="TAC"/>
            </w:pPr>
            <w:r w:rsidRPr="007F2770">
              <w:t>8</w:t>
            </w:r>
          </w:p>
        </w:tc>
        <w:tc>
          <w:tcPr>
            <w:tcW w:w="594" w:type="dxa"/>
            <w:tcBorders>
              <w:bottom w:val="single" w:sz="6" w:space="0" w:color="auto"/>
            </w:tcBorders>
          </w:tcPr>
          <w:p w14:paraId="01A87CFA" w14:textId="77777777" w:rsidR="004729CD" w:rsidRPr="007F2770" w:rsidRDefault="004729CD" w:rsidP="00116128">
            <w:pPr>
              <w:pStyle w:val="TAC"/>
            </w:pPr>
            <w:r w:rsidRPr="007F2770">
              <w:t>7</w:t>
            </w:r>
          </w:p>
        </w:tc>
        <w:tc>
          <w:tcPr>
            <w:tcW w:w="594" w:type="dxa"/>
            <w:tcBorders>
              <w:bottom w:val="single" w:sz="6" w:space="0" w:color="auto"/>
            </w:tcBorders>
          </w:tcPr>
          <w:p w14:paraId="37CF389F" w14:textId="77777777" w:rsidR="004729CD" w:rsidRPr="007F2770" w:rsidRDefault="004729CD" w:rsidP="00116128">
            <w:pPr>
              <w:pStyle w:val="TAC"/>
            </w:pPr>
            <w:r w:rsidRPr="007F2770">
              <w:t>6</w:t>
            </w:r>
          </w:p>
        </w:tc>
        <w:tc>
          <w:tcPr>
            <w:tcW w:w="594" w:type="dxa"/>
            <w:tcBorders>
              <w:bottom w:val="single" w:sz="6" w:space="0" w:color="auto"/>
            </w:tcBorders>
          </w:tcPr>
          <w:p w14:paraId="23BBEF46" w14:textId="77777777" w:rsidR="004729CD" w:rsidRPr="007F2770" w:rsidRDefault="004729CD" w:rsidP="00116128">
            <w:pPr>
              <w:pStyle w:val="TAC"/>
            </w:pPr>
            <w:r w:rsidRPr="007F2770">
              <w:t>5</w:t>
            </w:r>
          </w:p>
        </w:tc>
        <w:tc>
          <w:tcPr>
            <w:tcW w:w="593" w:type="dxa"/>
            <w:tcBorders>
              <w:bottom w:val="single" w:sz="6" w:space="0" w:color="auto"/>
            </w:tcBorders>
          </w:tcPr>
          <w:p w14:paraId="7BD7289E" w14:textId="77777777" w:rsidR="004729CD" w:rsidRPr="007F2770" w:rsidRDefault="004729CD" w:rsidP="00116128">
            <w:pPr>
              <w:pStyle w:val="TAC"/>
            </w:pPr>
            <w:r w:rsidRPr="007F2770">
              <w:t>4</w:t>
            </w:r>
          </w:p>
        </w:tc>
        <w:tc>
          <w:tcPr>
            <w:tcW w:w="594" w:type="dxa"/>
            <w:tcBorders>
              <w:bottom w:val="single" w:sz="6" w:space="0" w:color="auto"/>
            </w:tcBorders>
          </w:tcPr>
          <w:p w14:paraId="083E2D96" w14:textId="77777777" w:rsidR="004729CD" w:rsidRPr="007F2770" w:rsidRDefault="004729CD" w:rsidP="00116128">
            <w:pPr>
              <w:pStyle w:val="TAC"/>
            </w:pPr>
            <w:r w:rsidRPr="007F2770">
              <w:t>3</w:t>
            </w:r>
          </w:p>
        </w:tc>
        <w:tc>
          <w:tcPr>
            <w:tcW w:w="594" w:type="dxa"/>
            <w:tcBorders>
              <w:bottom w:val="single" w:sz="6" w:space="0" w:color="auto"/>
            </w:tcBorders>
          </w:tcPr>
          <w:p w14:paraId="54679474" w14:textId="77777777" w:rsidR="004729CD" w:rsidRPr="007F2770" w:rsidRDefault="004729CD" w:rsidP="00116128">
            <w:pPr>
              <w:pStyle w:val="TAC"/>
            </w:pPr>
            <w:r w:rsidRPr="007F2770">
              <w:t>2</w:t>
            </w:r>
          </w:p>
        </w:tc>
        <w:tc>
          <w:tcPr>
            <w:tcW w:w="594" w:type="dxa"/>
            <w:tcBorders>
              <w:bottom w:val="single" w:sz="6" w:space="0" w:color="auto"/>
            </w:tcBorders>
          </w:tcPr>
          <w:p w14:paraId="24B7127D" w14:textId="77777777" w:rsidR="004729CD" w:rsidRPr="007F2770" w:rsidRDefault="004729CD" w:rsidP="00116128">
            <w:pPr>
              <w:pStyle w:val="TAC"/>
            </w:pPr>
            <w:r w:rsidRPr="007F2770">
              <w:t>1</w:t>
            </w:r>
          </w:p>
        </w:tc>
        <w:tc>
          <w:tcPr>
            <w:tcW w:w="950" w:type="dxa"/>
            <w:tcBorders>
              <w:left w:val="nil"/>
            </w:tcBorders>
          </w:tcPr>
          <w:p w14:paraId="1E4D11EA" w14:textId="77777777" w:rsidR="004729CD" w:rsidRPr="007F2770" w:rsidRDefault="004729CD" w:rsidP="00116128">
            <w:pPr>
              <w:pStyle w:val="TAC"/>
            </w:pPr>
          </w:p>
        </w:tc>
      </w:tr>
      <w:tr w:rsidR="004729CD" w:rsidRPr="007F2770" w14:paraId="48D35266"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3EB595" w14:textId="77777777" w:rsidR="004729CD" w:rsidRPr="007F2770" w:rsidRDefault="004729CD" w:rsidP="00116128">
            <w:pPr>
              <w:pStyle w:val="TAC"/>
            </w:pPr>
          </w:p>
          <w:p w14:paraId="24C913C2" w14:textId="77777777" w:rsidR="004729CD" w:rsidRPr="007F2770" w:rsidRDefault="004729CD" w:rsidP="00116128">
            <w:pPr>
              <w:pStyle w:val="TAC"/>
            </w:pPr>
            <w:r w:rsidRPr="007F2770">
              <w:t xml:space="preserve">Length of UPSI </w:t>
            </w:r>
            <w:proofErr w:type="spellStart"/>
            <w:r w:rsidRPr="007F2770">
              <w:t>sublist</w:t>
            </w:r>
            <w:proofErr w:type="spellEnd"/>
          </w:p>
          <w:p w14:paraId="5107D26A" w14:textId="77777777" w:rsidR="004729CD" w:rsidRPr="007F2770" w:rsidRDefault="004729CD" w:rsidP="00116128">
            <w:pPr>
              <w:pStyle w:val="TAC"/>
            </w:pPr>
          </w:p>
        </w:tc>
        <w:tc>
          <w:tcPr>
            <w:tcW w:w="950" w:type="dxa"/>
            <w:tcBorders>
              <w:left w:val="single" w:sz="6" w:space="0" w:color="auto"/>
            </w:tcBorders>
          </w:tcPr>
          <w:p w14:paraId="34201DA7" w14:textId="77777777" w:rsidR="004729CD" w:rsidRPr="007F2770" w:rsidRDefault="004729CD" w:rsidP="00116128">
            <w:pPr>
              <w:pStyle w:val="TAL"/>
            </w:pPr>
            <w:r w:rsidRPr="007F2770">
              <w:t>octet d</w:t>
            </w:r>
          </w:p>
          <w:p w14:paraId="4F1E4DC8" w14:textId="77777777" w:rsidR="004729CD" w:rsidRPr="007F2770" w:rsidRDefault="004729CD" w:rsidP="00116128">
            <w:pPr>
              <w:pStyle w:val="TAL"/>
            </w:pPr>
          </w:p>
          <w:p w14:paraId="589AE1BF" w14:textId="77777777" w:rsidR="004729CD" w:rsidRPr="007F2770" w:rsidRDefault="004729CD" w:rsidP="00116128">
            <w:pPr>
              <w:pStyle w:val="TAL"/>
            </w:pPr>
            <w:r w:rsidRPr="007F2770">
              <w:t>octet d+1</w:t>
            </w:r>
          </w:p>
        </w:tc>
      </w:tr>
      <w:tr w:rsidR="004729CD" w:rsidRPr="007F2770" w14:paraId="20141CA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6E0CF01D" w14:textId="77777777" w:rsidR="004729CD" w:rsidRPr="007F2770" w:rsidRDefault="004729CD" w:rsidP="00116128">
            <w:pPr>
              <w:pStyle w:val="TAC"/>
            </w:pPr>
            <w:r w:rsidRPr="007F2770">
              <w:t>MCC digit 2</w:t>
            </w:r>
          </w:p>
        </w:tc>
        <w:tc>
          <w:tcPr>
            <w:tcW w:w="2375" w:type="dxa"/>
            <w:gridSpan w:val="4"/>
            <w:tcBorders>
              <w:left w:val="single" w:sz="6" w:space="0" w:color="auto"/>
              <w:bottom w:val="single" w:sz="6" w:space="0" w:color="auto"/>
              <w:right w:val="single" w:sz="6" w:space="0" w:color="auto"/>
            </w:tcBorders>
          </w:tcPr>
          <w:p w14:paraId="0164794E" w14:textId="77777777" w:rsidR="004729CD" w:rsidRPr="007F2770" w:rsidRDefault="004729CD" w:rsidP="00116128">
            <w:pPr>
              <w:pStyle w:val="TAC"/>
            </w:pPr>
            <w:r w:rsidRPr="007F2770">
              <w:t>MCC digit 1</w:t>
            </w:r>
          </w:p>
        </w:tc>
        <w:tc>
          <w:tcPr>
            <w:tcW w:w="950" w:type="dxa"/>
            <w:tcBorders>
              <w:left w:val="single" w:sz="6" w:space="0" w:color="auto"/>
            </w:tcBorders>
          </w:tcPr>
          <w:p w14:paraId="068E670D" w14:textId="77777777" w:rsidR="004729CD" w:rsidRPr="007F2770" w:rsidRDefault="004729CD" w:rsidP="00116128">
            <w:pPr>
              <w:pStyle w:val="TAL"/>
            </w:pPr>
            <w:r w:rsidRPr="007F2770">
              <w:t>octet d+2</w:t>
            </w:r>
          </w:p>
        </w:tc>
      </w:tr>
      <w:tr w:rsidR="004729CD" w:rsidRPr="007F2770" w14:paraId="1F01441E"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3E9C7AE9" w14:textId="77777777" w:rsidR="004729CD" w:rsidRPr="007F2770" w:rsidRDefault="004729CD" w:rsidP="00116128">
            <w:pPr>
              <w:pStyle w:val="TAC"/>
            </w:pPr>
            <w:r w:rsidRPr="007F2770">
              <w:t>MNC digit 3</w:t>
            </w:r>
          </w:p>
        </w:tc>
        <w:tc>
          <w:tcPr>
            <w:tcW w:w="2375" w:type="dxa"/>
            <w:gridSpan w:val="4"/>
            <w:tcBorders>
              <w:left w:val="single" w:sz="6" w:space="0" w:color="auto"/>
              <w:bottom w:val="single" w:sz="6" w:space="0" w:color="auto"/>
              <w:right w:val="single" w:sz="6" w:space="0" w:color="auto"/>
            </w:tcBorders>
          </w:tcPr>
          <w:p w14:paraId="14240C55" w14:textId="77777777" w:rsidR="004729CD" w:rsidRPr="007F2770" w:rsidRDefault="004729CD" w:rsidP="00116128">
            <w:pPr>
              <w:pStyle w:val="TAC"/>
            </w:pPr>
            <w:r w:rsidRPr="007F2770">
              <w:t>MCC digit 3</w:t>
            </w:r>
          </w:p>
        </w:tc>
        <w:tc>
          <w:tcPr>
            <w:tcW w:w="950" w:type="dxa"/>
            <w:tcBorders>
              <w:left w:val="single" w:sz="6" w:space="0" w:color="auto"/>
            </w:tcBorders>
          </w:tcPr>
          <w:p w14:paraId="45F9E634" w14:textId="77777777" w:rsidR="004729CD" w:rsidRPr="007F2770" w:rsidRDefault="004729CD" w:rsidP="00116128">
            <w:pPr>
              <w:pStyle w:val="TAL"/>
            </w:pPr>
            <w:r w:rsidRPr="007F2770">
              <w:t>octet d+3</w:t>
            </w:r>
          </w:p>
        </w:tc>
      </w:tr>
      <w:tr w:rsidR="004729CD" w:rsidRPr="007F2770" w14:paraId="2A5B23F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0E9EE39B" w14:textId="77777777" w:rsidR="004729CD" w:rsidRPr="007F2770" w:rsidRDefault="004729CD" w:rsidP="00116128">
            <w:pPr>
              <w:pStyle w:val="TAC"/>
            </w:pPr>
            <w:r w:rsidRPr="007F2770">
              <w:t>MNC digit 2</w:t>
            </w:r>
          </w:p>
        </w:tc>
        <w:tc>
          <w:tcPr>
            <w:tcW w:w="2375" w:type="dxa"/>
            <w:gridSpan w:val="4"/>
            <w:tcBorders>
              <w:left w:val="single" w:sz="6" w:space="0" w:color="auto"/>
              <w:bottom w:val="single" w:sz="6" w:space="0" w:color="auto"/>
              <w:right w:val="single" w:sz="6" w:space="0" w:color="auto"/>
            </w:tcBorders>
          </w:tcPr>
          <w:p w14:paraId="008E6756" w14:textId="77777777" w:rsidR="004729CD" w:rsidRPr="007F2770" w:rsidRDefault="004729CD" w:rsidP="00116128">
            <w:pPr>
              <w:pStyle w:val="TAC"/>
            </w:pPr>
            <w:r w:rsidRPr="007F2770">
              <w:t>MNC digit 1</w:t>
            </w:r>
          </w:p>
        </w:tc>
        <w:tc>
          <w:tcPr>
            <w:tcW w:w="950" w:type="dxa"/>
            <w:tcBorders>
              <w:left w:val="single" w:sz="6" w:space="0" w:color="auto"/>
            </w:tcBorders>
          </w:tcPr>
          <w:p w14:paraId="721F004B" w14:textId="77777777" w:rsidR="004729CD" w:rsidRPr="007F2770" w:rsidRDefault="004729CD" w:rsidP="00116128">
            <w:pPr>
              <w:pStyle w:val="TAL"/>
            </w:pPr>
            <w:r w:rsidRPr="007F2770">
              <w:t>octet d+4</w:t>
            </w:r>
          </w:p>
        </w:tc>
      </w:tr>
      <w:tr w:rsidR="004729CD" w:rsidRPr="007F2770" w14:paraId="5FC3C675"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7FEE0A" w14:textId="77777777" w:rsidR="004729CD" w:rsidRPr="007F2770" w:rsidRDefault="004729CD" w:rsidP="00116128">
            <w:pPr>
              <w:pStyle w:val="TAC"/>
            </w:pPr>
          </w:p>
          <w:p w14:paraId="17DB9C4C" w14:textId="77777777" w:rsidR="004729CD" w:rsidRPr="007F2770" w:rsidRDefault="004729CD" w:rsidP="00116128">
            <w:pPr>
              <w:pStyle w:val="TAC"/>
            </w:pPr>
            <w:r w:rsidRPr="007F2770">
              <w:t>UPSC</w:t>
            </w:r>
          </w:p>
        </w:tc>
        <w:tc>
          <w:tcPr>
            <w:tcW w:w="950" w:type="dxa"/>
            <w:tcBorders>
              <w:left w:val="single" w:sz="6" w:space="0" w:color="auto"/>
            </w:tcBorders>
          </w:tcPr>
          <w:p w14:paraId="5F07DEF5" w14:textId="77777777" w:rsidR="004729CD" w:rsidRPr="007F2770" w:rsidRDefault="004729CD" w:rsidP="00116128">
            <w:pPr>
              <w:pStyle w:val="TAL"/>
            </w:pPr>
            <w:r w:rsidRPr="007F2770">
              <w:t>octet d+5</w:t>
            </w:r>
          </w:p>
          <w:p w14:paraId="4C01448E" w14:textId="77777777" w:rsidR="004729CD" w:rsidRPr="007F2770" w:rsidRDefault="004729CD" w:rsidP="00116128">
            <w:pPr>
              <w:pStyle w:val="TAL"/>
            </w:pPr>
          </w:p>
          <w:p w14:paraId="67AFD679" w14:textId="77777777" w:rsidR="004729CD" w:rsidRPr="007F2770" w:rsidRDefault="004729CD" w:rsidP="00116128">
            <w:pPr>
              <w:pStyle w:val="TAL"/>
            </w:pPr>
            <w:r w:rsidRPr="007F2770">
              <w:t>octet d+6</w:t>
            </w:r>
          </w:p>
        </w:tc>
      </w:tr>
      <w:tr w:rsidR="004729CD" w:rsidRPr="007F2770" w14:paraId="5976B170"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A162EC" w14:textId="77777777" w:rsidR="004729CD" w:rsidRPr="007F2770" w:rsidRDefault="004729CD" w:rsidP="00116128">
            <w:pPr>
              <w:pStyle w:val="TAC"/>
            </w:pPr>
          </w:p>
          <w:p w14:paraId="6E5CF191" w14:textId="77777777" w:rsidR="004729CD" w:rsidRPr="007F2770" w:rsidRDefault="004729CD" w:rsidP="00116128">
            <w:pPr>
              <w:pStyle w:val="TAC"/>
            </w:pPr>
            <w:r w:rsidRPr="007F2770">
              <w:t>UPSC</w:t>
            </w:r>
          </w:p>
        </w:tc>
        <w:tc>
          <w:tcPr>
            <w:tcW w:w="950" w:type="dxa"/>
            <w:tcBorders>
              <w:left w:val="single" w:sz="6" w:space="0" w:color="auto"/>
            </w:tcBorders>
          </w:tcPr>
          <w:p w14:paraId="7EAC2F00" w14:textId="77777777" w:rsidR="004729CD" w:rsidRPr="007F2770" w:rsidRDefault="004729CD" w:rsidP="00116128">
            <w:pPr>
              <w:pStyle w:val="TAL"/>
            </w:pPr>
            <w:r w:rsidRPr="007F2770">
              <w:t>octet d+7*</w:t>
            </w:r>
          </w:p>
          <w:p w14:paraId="2E93FF6C" w14:textId="77777777" w:rsidR="004729CD" w:rsidRPr="007F2770" w:rsidRDefault="004729CD" w:rsidP="00116128">
            <w:pPr>
              <w:pStyle w:val="TAL"/>
            </w:pPr>
          </w:p>
          <w:p w14:paraId="7EBAA5C7" w14:textId="77777777" w:rsidR="004729CD" w:rsidRPr="007F2770" w:rsidRDefault="004729CD" w:rsidP="00116128">
            <w:pPr>
              <w:pStyle w:val="TAL"/>
            </w:pPr>
            <w:r w:rsidRPr="007F2770">
              <w:t>octet d+8*</w:t>
            </w:r>
          </w:p>
        </w:tc>
      </w:tr>
      <w:tr w:rsidR="004729CD" w:rsidRPr="007F2770" w14:paraId="39EA1DD1"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81F020" w14:textId="77777777" w:rsidR="004729CD" w:rsidRPr="007F2770" w:rsidRDefault="004729CD" w:rsidP="00116128">
            <w:pPr>
              <w:pStyle w:val="TAC"/>
            </w:pPr>
          </w:p>
          <w:p w14:paraId="48E5DEAE" w14:textId="77777777" w:rsidR="004729CD" w:rsidRPr="007F2770" w:rsidRDefault="004729CD" w:rsidP="00116128">
            <w:pPr>
              <w:pStyle w:val="TAC"/>
            </w:pPr>
            <w:r w:rsidRPr="007F2770">
              <w:t>…</w:t>
            </w:r>
          </w:p>
          <w:p w14:paraId="359C97FF" w14:textId="77777777" w:rsidR="004729CD" w:rsidRPr="007F2770" w:rsidRDefault="004729CD" w:rsidP="00116128">
            <w:pPr>
              <w:pStyle w:val="TAC"/>
            </w:pPr>
          </w:p>
        </w:tc>
        <w:tc>
          <w:tcPr>
            <w:tcW w:w="950" w:type="dxa"/>
            <w:tcBorders>
              <w:left w:val="single" w:sz="6" w:space="0" w:color="auto"/>
            </w:tcBorders>
          </w:tcPr>
          <w:p w14:paraId="537FE2DC" w14:textId="77777777" w:rsidR="004729CD" w:rsidRPr="007F2770" w:rsidRDefault="004729CD" w:rsidP="00116128">
            <w:pPr>
              <w:pStyle w:val="TAL"/>
            </w:pPr>
            <w:r w:rsidRPr="007F2770">
              <w:t>octet d+9*</w:t>
            </w:r>
          </w:p>
          <w:p w14:paraId="6C2EE7DD" w14:textId="77777777" w:rsidR="004729CD" w:rsidRPr="007F2770" w:rsidRDefault="004729CD" w:rsidP="00116128">
            <w:pPr>
              <w:pStyle w:val="TAL"/>
            </w:pPr>
          </w:p>
          <w:p w14:paraId="5E81F03C" w14:textId="77777777" w:rsidR="004729CD" w:rsidRPr="007F2770" w:rsidRDefault="004729CD" w:rsidP="00116128">
            <w:pPr>
              <w:pStyle w:val="TAL"/>
            </w:pPr>
            <w:r w:rsidRPr="007F2770">
              <w:t>octet e*</w:t>
            </w:r>
          </w:p>
        </w:tc>
      </w:tr>
      <w:tr w:rsidR="004729CD" w:rsidRPr="007F2770" w14:paraId="258F64E3"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6A39B" w14:textId="77777777" w:rsidR="004729CD" w:rsidRPr="007F2770" w:rsidRDefault="004729CD" w:rsidP="00116128">
            <w:pPr>
              <w:pStyle w:val="TAC"/>
            </w:pPr>
          </w:p>
          <w:p w14:paraId="793F527D" w14:textId="77777777" w:rsidR="004729CD" w:rsidRPr="007F2770" w:rsidRDefault="004729CD" w:rsidP="00116128">
            <w:pPr>
              <w:pStyle w:val="TAC"/>
            </w:pPr>
            <w:r w:rsidRPr="007F2770">
              <w:t>UPSC</w:t>
            </w:r>
          </w:p>
        </w:tc>
        <w:tc>
          <w:tcPr>
            <w:tcW w:w="950" w:type="dxa"/>
            <w:tcBorders>
              <w:left w:val="single" w:sz="6" w:space="0" w:color="auto"/>
            </w:tcBorders>
          </w:tcPr>
          <w:p w14:paraId="0D4C75CE" w14:textId="77777777" w:rsidR="004729CD" w:rsidRPr="007F2770" w:rsidRDefault="004729CD" w:rsidP="00116128">
            <w:pPr>
              <w:pStyle w:val="TAL"/>
            </w:pPr>
            <w:r w:rsidRPr="007F2770">
              <w:t>octet e+1*</w:t>
            </w:r>
          </w:p>
          <w:p w14:paraId="495024FF" w14:textId="77777777" w:rsidR="004729CD" w:rsidRPr="007F2770" w:rsidRDefault="004729CD" w:rsidP="00116128">
            <w:pPr>
              <w:pStyle w:val="TAL"/>
            </w:pPr>
          </w:p>
          <w:p w14:paraId="22A81737" w14:textId="77777777" w:rsidR="004729CD" w:rsidRPr="007F2770" w:rsidRDefault="004729CD" w:rsidP="00116128">
            <w:pPr>
              <w:pStyle w:val="TAL"/>
            </w:pPr>
            <w:r w:rsidRPr="007F2770">
              <w:t>octet e+2*</w:t>
            </w:r>
          </w:p>
        </w:tc>
      </w:tr>
    </w:tbl>
    <w:p w14:paraId="091E0C05" w14:textId="77777777" w:rsidR="004729CD" w:rsidRPr="007F2770" w:rsidRDefault="004729CD" w:rsidP="004729CD">
      <w:pPr>
        <w:pStyle w:val="TF"/>
      </w:pPr>
      <w:r w:rsidRPr="007F2770">
        <w:rPr>
          <w:rFonts w:eastAsia="Malgun Gothic"/>
        </w:rPr>
        <w:t xml:space="preserve">Figure D.6.4.2: UPSI </w:t>
      </w:r>
      <w:proofErr w:type="spellStart"/>
      <w:r w:rsidRPr="007F2770">
        <w:rPr>
          <w:rFonts w:eastAsia="Malgun Gothic"/>
        </w:rPr>
        <w:t>sublist</w:t>
      </w:r>
      <w:proofErr w:type="spellEnd"/>
    </w:p>
    <w:p w14:paraId="60BFCE17" w14:textId="77777777" w:rsidR="004729CD" w:rsidRPr="007F2770" w:rsidRDefault="004729CD" w:rsidP="004729CD">
      <w:pPr>
        <w:pStyle w:val="TH"/>
      </w:pPr>
      <w:r w:rsidRPr="007F2770">
        <w:lastRenderedPageBreak/>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08238C" w:rsidRPr="007F2770" w14:paraId="4438940B" w14:textId="77777777" w:rsidTr="00116128">
        <w:trPr>
          <w:cantSplit/>
          <w:jc w:val="center"/>
          <w:ins w:id="129" w:author="Lena Chaponniere28" w:date="2023-04-08T09:40:00Z"/>
        </w:trPr>
        <w:tc>
          <w:tcPr>
            <w:tcW w:w="7094" w:type="dxa"/>
          </w:tcPr>
          <w:p w14:paraId="46519E74" w14:textId="46CA3A43" w:rsidR="0008238C" w:rsidRPr="007F2770" w:rsidRDefault="0008238C" w:rsidP="0008238C">
            <w:pPr>
              <w:pStyle w:val="TAL"/>
              <w:rPr>
                <w:ins w:id="130" w:author="Lena Chaponniere28" w:date="2023-04-08T09:40:00Z"/>
              </w:rPr>
            </w:pPr>
            <w:ins w:id="131" w:author="Lena Chaponniere28" w:date="2023-04-08T09:40:00Z">
              <w:r>
                <w:t>Length of UPSI list contents (octets 2 to 3)</w:t>
              </w:r>
            </w:ins>
          </w:p>
        </w:tc>
      </w:tr>
      <w:tr w:rsidR="0008238C" w:rsidRPr="007F2770" w14:paraId="1056958A" w14:textId="77777777" w:rsidTr="00116128">
        <w:trPr>
          <w:cantSplit/>
          <w:jc w:val="center"/>
          <w:ins w:id="132" w:author="Lena Chaponniere28" w:date="2023-04-08T09:40:00Z"/>
        </w:trPr>
        <w:tc>
          <w:tcPr>
            <w:tcW w:w="7094" w:type="dxa"/>
          </w:tcPr>
          <w:p w14:paraId="69A5951E" w14:textId="77777777" w:rsidR="0008238C" w:rsidRPr="007F2770" w:rsidRDefault="0008238C" w:rsidP="0008238C">
            <w:pPr>
              <w:pStyle w:val="TAL"/>
              <w:rPr>
                <w:ins w:id="133" w:author="Lena Chaponniere28" w:date="2023-04-08T09:40:00Z"/>
              </w:rPr>
            </w:pPr>
          </w:p>
        </w:tc>
      </w:tr>
      <w:tr w:rsidR="0008238C" w:rsidRPr="007F2770" w14:paraId="2DBE2E11" w14:textId="77777777" w:rsidTr="00116128">
        <w:trPr>
          <w:cantSplit/>
          <w:jc w:val="center"/>
          <w:ins w:id="134" w:author="Lena Chaponniere28" w:date="2023-04-08T09:40:00Z"/>
        </w:trPr>
        <w:tc>
          <w:tcPr>
            <w:tcW w:w="7094" w:type="dxa"/>
          </w:tcPr>
          <w:p w14:paraId="1FEEF874" w14:textId="20B4404C" w:rsidR="0008238C" w:rsidRPr="007F2770" w:rsidRDefault="0008238C" w:rsidP="0008238C">
            <w:pPr>
              <w:pStyle w:val="TAL"/>
              <w:rPr>
                <w:ins w:id="135" w:author="Lena Chaponniere28" w:date="2023-04-08T09:40:00Z"/>
              </w:rPr>
            </w:pPr>
            <w:ins w:id="136" w:author="Lena Chaponniere28" w:date="2023-04-08T09:40:00Z">
              <w:r>
                <w:t xml:space="preserve">This field indicates the length of the UPSI list contents. If no </w:t>
              </w:r>
              <w:r w:rsidRPr="001D1F11">
                <w:rPr>
                  <w:highlight w:val="yellow"/>
                </w:rPr>
                <w:t>U</w:t>
              </w:r>
            </w:ins>
            <w:ins w:id="137" w:author="Lena Chaponniere28" w:date="2023-04-08T10:06:00Z">
              <w:r w:rsidR="00D33778" w:rsidRPr="001D1F11">
                <w:rPr>
                  <w:highlight w:val="yellow"/>
                </w:rPr>
                <w:t>PSI</w:t>
              </w:r>
            </w:ins>
            <w:ins w:id="138" w:author="Lena Chaponniere28" w:date="2023-04-08T10:07:00Z">
              <w:r w:rsidR="00D33778" w:rsidRPr="001D1F11">
                <w:rPr>
                  <w:highlight w:val="yellow"/>
                </w:rPr>
                <w:t>s</w:t>
              </w:r>
            </w:ins>
            <w:ins w:id="139" w:author="Lena Chaponniere28" w:date="2023-04-08T09:40:00Z">
              <w:r>
                <w:t xml:space="preserve"> are included in the UPSI list, the UE shall set the length of UPSI list contents to zero.</w:t>
              </w:r>
            </w:ins>
          </w:p>
        </w:tc>
      </w:tr>
      <w:tr w:rsidR="0008238C" w:rsidRPr="007F2770" w14:paraId="20CE2DC9" w14:textId="77777777" w:rsidTr="00116128">
        <w:trPr>
          <w:cantSplit/>
          <w:jc w:val="center"/>
          <w:ins w:id="140" w:author="Lena Chaponniere28" w:date="2023-04-08T09:40:00Z"/>
        </w:trPr>
        <w:tc>
          <w:tcPr>
            <w:tcW w:w="7094" w:type="dxa"/>
          </w:tcPr>
          <w:p w14:paraId="42BE7CFF" w14:textId="77777777" w:rsidR="0008238C" w:rsidRPr="007F2770" w:rsidRDefault="0008238C" w:rsidP="0008238C">
            <w:pPr>
              <w:pStyle w:val="TAL"/>
              <w:rPr>
                <w:ins w:id="141" w:author="Lena Chaponniere28" w:date="2023-04-08T09:40:00Z"/>
              </w:rPr>
            </w:pPr>
          </w:p>
        </w:tc>
      </w:tr>
      <w:tr w:rsidR="0008238C" w:rsidRPr="007F2770" w14:paraId="24070F83" w14:textId="77777777" w:rsidTr="00116128">
        <w:trPr>
          <w:cantSplit/>
          <w:jc w:val="center"/>
        </w:trPr>
        <w:tc>
          <w:tcPr>
            <w:tcW w:w="7094" w:type="dxa"/>
          </w:tcPr>
          <w:p w14:paraId="395243FD" w14:textId="77777777" w:rsidR="0008238C" w:rsidRPr="007F2770" w:rsidRDefault="0008238C" w:rsidP="0008238C">
            <w:pPr>
              <w:pStyle w:val="TAL"/>
            </w:pPr>
            <w:r w:rsidRPr="007F2770">
              <w:t>MCC, Mobile country code (octet d+2, and bits 4 to 1 of octet d+3)</w:t>
            </w:r>
          </w:p>
        </w:tc>
      </w:tr>
      <w:tr w:rsidR="0008238C" w:rsidRPr="007F2770" w14:paraId="76264205" w14:textId="77777777" w:rsidTr="00116128">
        <w:trPr>
          <w:cantSplit/>
          <w:jc w:val="center"/>
        </w:trPr>
        <w:tc>
          <w:tcPr>
            <w:tcW w:w="7094" w:type="dxa"/>
          </w:tcPr>
          <w:p w14:paraId="3DEADCD2" w14:textId="77777777" w:rsidR="0008238C" w:rsidRPr="007F2770" w:rsidRDefault="0008238C" w:rsidP="0008238C">
            <w:pPr>
              <w:pStyle w:val="TAL"/>
            </w:pPr>
          </w:p>
        </w:tc>
      </w:tr>
      <w:tr w:rsidR="0008238C" w:rsidRPr="007F2770" w14:paraId="3BA63440" w14:textId="77777777" w:rsidTr="00116128">
        <w:trPr>
          <w:cantSplit/>
          <w:jc w:val="center"/>
        </w:trPr>
        <w:tc>
          <w:tcPr>
            <w:tcW w:w="7094" w:type="dxa"/>
          </w:tcPr>
          <w:p w14:paraId="34BFC2F0" w14:textId="77777777" w:rsidR="0008238C" w:rsidRPr="007F2770" w:rsidRDefault="0008238C" w:rsidP="0008238C">
            <w:pPr>
              <w:pStyle w:val="TAL"/>
            </w:pPr>
            <w:r w:rsidRPr="007F2770">
              <w:t>The MCC field is coded as in ITU-T Recommendation E.212 [42], annex A.</w:t>
            </w:r>
          </w:p>
        </w:tc>
      </w:tr>
      <w:tr w:rsidR="0008238C" w:rsidRPr="007F2770" w14:paraId="1A64E19C" w14:textId="77777777" w:rsidTr="00116128">
        <w:trPr>
          <w:cantSplit/>
          <w:jc w:val="center"/>
        </w:trPr>
        <w:tc>
          <w:tcPr>
            <w:tcW w:w="7094" w:type="dxa"/>
          </w:tcPr>
          <w:p w14:paraId="722F4487" w14:textId="77777777" w:rsidR="0008238C" w:rsidRPr="007F2770" w:rsidRDefault="0008238C" w:rsidP="0008238C">
            <w:pPr>
              <w:pStyle w:val="TAL"/>
            </w:pPr>
          </w:p>
        </w:tc>
      </w:tr>
      <w:tr w:rsidR="0008238C" w:rsidRPr="007F2770" w14:paraId="68AA801B" w14:textId="77777777" w:rsidTr="00116128">
        <w:trPr>
          <w:cantSplit/>
          <w:jc w:val="center"/>
        </w:trPr>
        <w:tc>
          <w:tcPr>
            <w:tcW w:w="7094" w:type="dxa"/>
          </w:tcPr>
          <w:p w14:paraId="2B2FED2C" w14:textId="77777777" w:rsidR="0008238C" w:rsidRPr="007F2770" w:rsidRDefault="0008238C" w:rsidP="0008238C">
            <w:pPr>
              <w:pStyle w:val="TAL"/>
            </w:pPr>
            <w:r w:rsidRPr="007F2770">
              <w:t>MNC, Mobile network code (bits 8 to 5 of octet d+3, and octet d+4)</w:t>
            </w:r>
          </w:p>
        </w:tc>
      </w:tr>
      <w:tr w:rsidR="0008238C" w:rsidRPr="007F2770" w14:paraId="05512D2E" w14:textId="77777777" w:rsidTr="00116128">
        <w:trPr>
          <w:cantSplit/>
          <w:jc w:val="center"/>
        </w:trPr>
        <w:tc>
          <w:tcPr>
            <w:tcW w:w="7094" w:type="dxa"/>
          </w:tcPr>
          <w:p w14:paraId="700184D1" w14:textId="77777777" w:rsidR="0008238C" w:rsidRPr="007F2770" w:rsidRDefault="0008238C" w:rsidP="0008238C">
            <w:pPr>
              <w:pStyle w:val="TAL"/>
            </w:pPr>
          </w:p>
        </w:tc>
      </w:tr>
      <w:tr w:rsidR="0008238C" w:rsidRPr="007F2770" w14:paraId="0977FBF0" w14:textId="77777777" w:rsidTr="00116128">
        <w:trPr>
          <w:cantSplit/>
          <w:jc w:val="center"/>
        </w:trPr>
        <w:tc>
          <w:tcPr>
            <w:tcW w:w="7094" w:type="dxa"/>
          </w:tcPr>
          <w:p w14:paraId="163EFCE1" w14:textId="77777777" w:rsidR="0008238C" w:rsidRPr="007F2770" w:rsidRDefault="0008238C" w:rsidP="0008238C">
            <w:pPr>
              <w:pStyle w:val="TAL"/>
            </w:pPr>
            <w:r w:rsidRPr="007F2770">
              <w:t xml:space="preserve">The coding of this field is the responsibility of each </w:t>
            </w:r>
            <w:proofErr w:type="gramStart"/>
            <w:r w:rsidRPr="007F2770">
              <w:t>administration</w:t>
            </w:r>
            <w:proofErr w:type="gramEnd"/>
            <w:r w:rsidRPr="007F2770">
              <w:t xml:space="preserve"> but BCD coding shall be used. The MNC shall consist of 2 or 3 digits. If a network operator decides to use only two digits in the MNC, MNC digit 3 shall be coded as "1111".</w:t>
            </w:r>
          </w:p>
        </w:tc>
      </w:tr>
      <w:tr w:rsidR="0008238C" w:rsidRPr="007F2770" w14:paraId="7EE6512A" w14:textId="77777777" w:rsidTr="00116128">
        <w:trPr>
          <w:cantSplit/>
          <w:jc w:val="center"/>
        </w:trPr>
        <w:tc>
          <w:tcPr>
            <w:tcW w:w="7094" w:type="dxa"/>
          </w:tcPr>
          <w:p w14:paraId="5B08E281" w14:textId="77777777" w:rsidR="0008238C" w:rsidRPr="007F2770" w:rsidRDefault="0008238C" w:rsidP="0008238C">
            <w:pPr>
              <w:pStyle w:val="TAL"/>
            </w:pPr>
          </w:p>
        </w:tc>
      </w:tr>
      <w:tr w:rsidR="0008238C" w:rsidRPr="007F2770" w:rsidDel="00F33BAB" w14:paraId="6BB143EB" w14:textId="77777777" w:rsidTr="00116128">
        <w:trPr>
          <w:cantSplit/>
          <w:jc w:val="center"/>
        </w:trPr>
        <w:tc>
          <w:tcPr>
            <w:tcW w:w="7094" w:type="dxa"/>
          </w:tcPr>
          <w:p w14:paraId="64C4C472" w14:textId="77777777" w:rsidR="0008238C" w:rsidRPr="007F2770" w:rsidDel="00F33BAB" w:rsidRDefault="0008238C" w:rsidP="0008238C">
            <w:pPr>
              <w:pStyle w:val="TAL"/>
            </w:pPr>
            <w:r w:rsidRPr="007F2770">
              <w:t>UPSC (octets d+5 to d+6)</w:t>
            </w:r>
          </w:p>
        </w:tc>
      </w:tr>
      <w:tr w:rsidR="0008238C" w:rsidRPr="007F2770" w:rsidDel="00F33BAB" w14:paraId="0D5B9064" w14:textId="77777777" w:rsidTr="00116128">
        <w:trPr>
          <w:cantSplit/>
          <w:jc w:val="center"/>
        </w:trPr>
        <w:tc>
          <w:tcPr>
            <w:tcW w:w="7094" w:type="dxa"/>
          </w:tcPr>
          <w:p w14:paraId="0A878DE7" w14:textId="77777777" w:rsidR="0008238C" w:rsidRPr="007F2770" w:rsidDel="00F33BAB" w:rsidRDefault="0008238C" w:rsidP="0008238C">
            <w:pPr>
              <w:pStyle w:val="TAL"/>
            </w:pPr>
          </w:p>
        </w:tc>
      </w:tr>
      <w:tr w:rsidR="0008238C" w:rsidRPr="007F2770" w:rsidDel="00F33BAB" w14:paraId="183CDE6E" w14:textId="77777777" w:rsidTr="00116128">
        <w:trPr>
          <w:cantSplit/>
          <w:jc w:val="center"/>
        </w:trPr>
        <w:tc>
          <w:tcPr>
            <w:tcW w:w="7094" w:type="dxa"/>
          </w:tcPr>
          <w:p w14:paraId="0CBF0C05" w14:textId="77777777" w:rsidR="0008238C" w:rsidRPr="007F2770" w:rsidRDefault="0008238C" w:rsidP="0008238C">
            <w:pPr>
              <w:pStyle w:val="TAL"/>
            </w:pPr>
            <w:r w:rsidRPr="007F2770">
              <w:t>This field contains the binary encoding of the UPSC. The value of the UPSC is set by the PCF.</w:t>
            </w:r>
          </w:p>
        </w:tc>
      </w:tr>
      <w:tr w:rsidR="0008238C" w:rsidRPr="007F2770" w14:paraId="66223BAC" w14:textId="77777777" w:rsidTr="00116128">
        <w:trPr>
          <w:cantSplit/>
          <w:jc w:val="center"/>
        </w:trPr>
        <w:tc>
          <w:tcPr>
            <w:tcW w:w="7094" w:type="dxa"/>
            <w:tcBorders>
              <w:bottom w:val="single" w:sz="4" w:space="0" w:color="auto"/>
            </w:tcBorders>
          </w:tcPr>
          <w:p w14:paraId="722DE7CB" w14:textId="77777777" w:rsidR="0008238C" w:rsidRPr="007F2770" w:rsidRDefault="0008238C" w:rsidP="0008238C">
            <w:pPr>
              <w:pStyle w:val="TAL"/>
            </w:pPr>
          </w:p>
        </w:tc>
      </w:tr>
    </w:tbl>
    <w:p w14:paraId="4A582919" w14:textId="77777777" w:rsidR="004729CD" w:rsidRPr="007F2770" w:rsidRDefault="004729CD" w:rsidP="004729CD"/>
    <w:bookmarkEnd w:id="108"/>
    <w:bookmarkEnd w:id="109"/>
    <w:bookmarkEnd w:id="110"/>
    <w:bookmarkEnd w:id="111"/>
    <w:bookmarkEnd w:id="112"/>
    <w:bookmarkEnd w:id="113"/>
    <w:bookmarkEnd w:id="114"/>
    <w:bookmarkEnd w:id="115"/>
    <w:bookmarkEnd w:id="116"/>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DBD3E" w14:textId="77777777" w:rsidR="00C40FCF" w:rsidRDefault="00C40FCF">
      <w:r>
        <w:separator/>
      </w:r>
    </w:p>
  </w:endnote>
  <w:endnote w:type="continuationSeparator" w:id="0">
    <w:p w14:paraId="5B652CF3" w14:textId="77777777" w:rsidR="00C40FCF" w:rsidRDefault="00C4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E6944" w14:textId="77777777" w:rsidR="00C40FCF" w:rsidRDefault="00C40FCF">
      <w:r>
        <w:separator/>
      </w:r>
    </w:p>
  </w:footnote>
  <w:footnote w:type="continuationSeparator" w:id="0">
    <w:p w14:paraId="460525F9" w14:textId="77777777" w:rsidR="00C40FCF" w:rsidRDefault="00C40F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 w:numId="6" w16cid:durableId="651371434">
    <w:abstractNumId w:val="10"/>
  </w:num>
  <w:num w:numId="7" w16cid:durableId="1699503208">
    <w:abstractNumId w:val="9"/>
  </w:num>
  <w:num w:numId="8" w16cid:durableId="1114517131">
    <w:abstractNumId w:val="8"/>
  </w:num>
  <w:num w:numId="9" w16cid:durableId="1163551621">
    <w:abstractNumId w:val="5"/>
  </w:num>
  <w:num w:numId="10" w16cid:durableId="594821374">
    <w:abstractNumId w:val="7"/>
  </w:num>
  <w:num w:numId="11" w16cid:durableId="230385544">
    <w:abstractNumId w:val="11"/>
  </w:num>
  <w:num w:numId="12" w16cid:durableId="190994389">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8">
    <w15:presenceInfo w15:providerId="None" w15:userId="Lena Chaponniere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5F"/>
    <w:rsid w:val="000056A8"/>
    <w:rsid w:val="000209A2"/>
    <w:rsid w:val="00022E4A"/>
    <w:rsid w:val="00023A5B"/>
    <w:rsid w:val="00045B89"/>
    <w:rsid w:val="00047229"/>
    <w:rsid w:val="0006697C"/>
    <w:rsid w:val="000718C8"/>
    <w:rsid w:val="0008238C"/>
    <w:rsid w:val="00082512"/>
    <w:rsid w:val="00084E94"/>
    <w:rsid w:val="00087BA3"/>
    <w:rsid w:val="0009576E"/>
    <w:rsid w:val="000A6394"/>
    <w:rsid w:val="000B6FCF"/>
    <w:rsid w:val="000B7FED"/>
    <w:rsid w:val="000C038A"/>
    <w:rsid w:val="000C051E"/>
    <w:rsid w:val="000C450D"/>
    <w:rsid w:val="000C6598"/>
    <w:rsid w:val="000D44B3"/>
    <w:rsid w:val="000D4DDC"/>
    <w:rsid w:val="000D70F1"/>
    <w:rsid w:val="000E5527"/>
    <w:rsid w:val="00143A7B"/>
    <w:rsid w:val="00145D43"/>
    <w:rsid w:val="00166B89"/>
    <w:rsid w:val="00185DEE"/>
    <w:rsid w:val="00192C46"/>
    <w:rsid w:val="001A08B3"/>
    <w:rsid w:val="001A0BE5"/>
    <w:rsid w:val="001A7B60"/>
    <w:rsid w:val="001B52F0"/>
    <w:rsid w:val="001B7A65"/>
    <w:rsid w:val="001D0ECC"/>
    <w:rsid w:val="001D1F11"/>
    <w:rsid w:val="001E0C22"/>
    <w:rsid w:val="001E41F3"/>
    <w:rsid w:val="001F693D"/>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24ACC"/>
    <w:rsid w:val="003350EA"/>
    <w:rsid w:val="0035393C"/>
    <w:rsid w:val="003609EF"/>
    <w:rsid w:val="0036231A"/>
    <w:rsid w:val="00374DD4"/>
    <w:rsid w:val="00394E1E"/>
    <w:rsid w:val="003960DA"/>
    <w:rsid w:val="003A3274"/>
    <w:rsid w:val="003D4D4C"/>
    <w:rsid w:val="003E1A36"/>
    <w:rsid w:val="00410371"/>
    <w:rsid w:val="004107AC"/>
    <w:rsid w:val="004242F1"/>
    <w:rsid w:val="00455305"/>
    <w:rsid w:val="004729CD"/>
    <w:rsid w:val="004B75B7"/>
    <w:rsid w:val="004C0C75"/>
    <w:rsid w:val="004D24CF"/>
    <w:rsid w:val="005141D9"/>
    <w:rsid w:val="0051580D"/>
    <w:rsid w:val="005203E6"/>
    <w:rsid w:val="00547111"/>
    <w:rsid w:val="005629A0"/>
    <w:rsid w:val="00581258"/>
    <w:rsid w:val="00581FC9"/>
    <w:rsid w:val="00592975"/>
    <w:rsid w:val="00592D74"/>
    <w:rsid w:val="005B127F"/>
    <w:rsid w:val="005E2C44"/>
    <w:rsid w:val="00615701"/>
    <w:rsid w:val="00621188"/>
    <w:rsid w:val="006230A5"/>
    <w:rsid w:val="006257ED"/>
    <w:rsid w:val="00653DE4"/>
    <w:rsid w:val="00657FF8"/>
    <w:rsid w:val="00665C47"/>
    <w:rsid w:val="00670043"/>
    <w:rsid w:val="00695808"/>
    <w:rsid w:val="006A715C"/>
    <w:rsid w:val="006B46FB"/>
    <w:rsid w:val="006D307F"/>
    <w:rsid w:val="006D505A"/>
    <w:rsid w:val="006E21FB"/>
    <w:rsid w:val="006F7EDC"/>
    <w:rsid w:val="00712D9D"/>
    <w:rsid w:val="00720D1F"/>
    <w:rsid w:val="0075684C"/>
    <w:rsid w:val="00776699"/>
    <w:rsid w:val="00777D6D"/>
    <w:rsid w:val="007826CB"/>
    <w:rsid w:val="007850CC"/>
    <w:rsid w:val="00792342"/>
    <w:rsid w:val="007977A8"/>
    <w:rsid w:val="007B512A"/>
    <w:rsid w:val="007C2097"/>
    <w:rsid w:val="007D11D2"/>
    <w:rsid w:val="007D6A07"/>
    <w:rsid w:val="007E6018"/>
    <w:rsid w:val="007F7259"/>
    <w:rsid w:val="00803453"/>
    <w:rsid w:val="008040A8"/>
    <w:rsid w:val="00805E90"/>
    <w:rsid w:val="008247FF"/>
    <w:rsid w:val="008279FA"/>
    <w:rsid w:val="00830E34"/>
    <w:rsid w:val="00857D42"/>
    <w:rsid w:val="008626E7"/>
    <w:rsid w:val="00870EE7"/>
    <w:rsid w:val="00873CC0"/>
    <w:rsid w:val="00874C43"/>
    <w:rsid w:val="00875AA2"/>
    <w:rsid w:val="008863B9"/>
    <w:rsid w:val="008863C6"/>
    <w:rsid w:val="008A11B2"/>
    <w:rsid w:val="008A45A6"/>
    <w:rsid w:val="008A7AE6"/>
    <w:rsid w:val="008B160D"/>
    <w:rsid w:val="008B1F77"/>
    <w:rsid w:val="008C0B8D"/>
    <w:rsid w:val="008C14EB"/>
    <w:rsid w:val="008C5478"/>
    <w:rsid w:val="008D3CCC"/>
    <w:rsid w:val="008E2748"/>
    <w:rsid w:val="008E4C7C"/>
    <w:rsid w:val="008F3789"/>
    <w:rsid w:val="008F686C"/>
    <w:rsid w:val="009148DE"/>
    <w:rsid w:val="009376BD"/>
    <w:rsid w:val="00941E30"/>
    <w:rsid w:val="00946F3A"/>
    <w:rsid w:val="00955A59"/>
    <w:rsid w:val="00966791"/>
    <w:rsid w:val="00972838"/>
    <w:rsid w:val="00975237"/>
    <w:rsid w:val="009777D9"/>
    <w:rsid w:val="00991B88"/>
    <w:rsid w:val="009A1BA4"/>
    <w:rsid w:val="009A5753"/>
    <w:rsid w:val="009A579D"/>
    <w:rsid w:val="009D7727"/>
    <w:rsid w:val="009E039A"/>
    <w:rsid w:val="009E3297"/>
    <w:rsid w:val="009E5D61"/>
    <w:rsid w:val="009F0C4B"/>
    <w:rsid w:val="009F734F"/>
    <w:rsid w:val="00A246B6"/>
    <w:rsid w:val="00A47E70"/>
    <w:rsid w:val="00A50CF0"/>
    <w:rsid w:val="00A634FC"/>
    <w:rsid w:val="00A7671C"/>
    <w:rsid w:val="00A80BC1"/>
    <w:rsid w:val="00AA1633"/>
    <w:rsid w:val="00AA2CBC"/>
    <w:rsid w:val="00AC5820"/>
    <w:rsid w:val="00AD1CD8"/>
    <w:rsid w:val="00B014B0"/>
    <w:rsid w:val="00B04AD8"/>
    <w:rsid w:val="00B110AF"/>
    <w:rsid w:val="00B258BB"/>
    <w:rsid w:val="00B26704"/>
    <w:rsid w:val="00B33F1A"/>
    <w:rsid w:val="00B4034B"/>
    <w:rsid w:val="00B665D4"/>
    <w:rsid w:val="00B67B97"/>
    <w:rsid w:val="00B839E3"/>
    <w:rsid w:val="00B83A99"/>
    <w:rsid w:val="00B968C8"/>
    <w:rsid w:val="00BA0A1C"/>
    <w:rsid w:val="00BA3EC5"/>
    <w:rsid w:val="00BA51D9"/>
    <w:rsid w:val="00BB5DFC"/>
    <w:rsid w:val="00BC0110"/>
    <w:rsid w:val="00BD279D"/>
    <w:rsid w:val="00BD6BB8"/>
    <w:rsid w:val="00C22351"/>
    <w:rsid w:val="00C3456A"/>
    <w:rsid w:val="00C40FCF"/>
    <w:rsid w:val="00C66BA2"/>
    <w:rsid w:val="00C723C5"/>
    <w:rsid w:val="00C870F6"/>
    <w:rsid w:val="00C95985"/>
    <w:rsid w:val="00CB1EB7"/>
    <w:rsid w:val="00CC5026"/>
    <w:rsid w:val="00CC68D0"/>
    <w:rsid w:val="00CE3BE7"/>
    <w:rsid w:val="00CE5E79"/>
    <w:rsid w:val="00CF101D"/>
    <w:rsid w:val="00D03F9A"/>
    <w:rsid w:val="00D05C86"/>
    <w:rsid w:val="00D06D51"/>
    <w:rsid w:val="00D24991"/>
    <w:rsid w:val="00D33778"/>
    <w:rsid w:val="00D50255"/>
    <w:rsid w:val="00D66520"/>
    <w:rsid w:val="00D73F5D"/>
    <w:rsid w:val="00D744D5"/>
    <w:rsid w:val="00D81746"/>
    <w:rsid w:val="00D84AE9"/>
    <w:rsid w:val="00D919A5"/>
    <w:rsid w:val="00DB71A5"/>
    <w:rsid w:val="00DC3CA4"/>
    <w:rsid w:val="00DE1771"/>
    <w:rsid w:val="00DE34CF"/>
    <w:rsid w:val="00DF61E1"/>
    <w:rsid w:val="00E0619F"/>
    <w:rsid w:val="00E13F3D"/>
    <w:rsid w:val="00E34898"/>
    <w:rsid w:val="00E36D44"/>
    <w:rsid w:val="00E42C6E"/>
    <w:rsid w:val="00E468D9"/>
    <w:rsid w:val="00EB09B7"/>
    <w:rsid w:val="00EE7D7C"/>
    <w:rsid w:val="00F008A6"/>
    <w:rsid w:val="00F25D98"/>
    <w:rsid w:val="00F300FB"/>
    <w:rsid w:val="00F361A2"/>
    <w:rsid w:val="00F45666"/>
    <w:rsid w:val="00F61657"/>
    <w:rsid w:val="00F70C2A"/>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Editor's Note Char1"/>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qFormat/>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 w:type="character" w:customStyle="1" w:styleId="B3Char">
    <w:name w:val="B3 Char"/>
    <w:rsid w:val="000209A2"/>
    <w:rPr>
      <w:rFonts w:ascii="Times New Roman" w:hAnsi="Times New Roman"/>
      <w:lang w:val="en-GB" w:eastAsia="en-US"/>
    </w:rPr>
  </w:style>
  <w:style w:type="character" w:customStyle="1" w:styleId="TFCharChar">
    <w:name w:val="TF Char Char"/>
    <w:rsid w:val="000209A2"/>
    <w:rPr>
      <w:rFonts w:ascii="Arial" w:hAnsi="Arial"/>
      <w:b/>
      <w:lang w:val="en-GB" w:eastAsia="en-US"/>
    </w:rPr>
  </w:style>
  <w:style w:type="character" w:customStyle="1" w:styleId="BodyTextFirstIndentChar1">
    <w:name w:val="Body Text First Indent Char1"/>
    <w:basedOn w:val="DefaultParagraphFont"/>
    <w:rsid w:val="00020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29</Pages>
  <Words>14696</Words>
  <Characters>83771</Characters>
  <Application>Microsoft Office Word</Application>
  <DocSecurity>0</DocSecurity>
  <Lines>698</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2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8</cp:lastModifiedBy>
  <cp:revision>13</cp:revision>
  <cp:lastPrinted>1900-01-01T08:00:00Z</cp:lastPrinted>
  <dcterms:created xsi:type="dcterms:W3CDTF">2023-04-17T17:50:00Z</dcterms:created>
  <dcterms:modified xsi:type="dcterms:W3CDTF">2023-04-17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